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607B415" w14:textId="77777777" w:rsidR="008958D0" w:rsidRDefault="008958D0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</w:p>
    <w:p w14:paraId="7094432C" w14:textId="77777777" w:rsidR="008471F2" w:rsidRDefault="008471F2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</w:p>
    <w:p w14:paraId="02E1DC02" w14:textId="77777777" w:rsidR="008471F2" w:rsidRPr="008958D0" w:rsidRDefault="008471F2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</w:p>
    <w:p w14:paraId="2DC1F74B" w14:textId="77777777" w:rsidR="008958D0" w:rsidRDefault="001105D9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  <w:bookmarkStart w:id="0" w:name="_Hlk93663005"/>
      <w:r>
        <w:rPr>
          <w:rFonts w:ascii="Times New Roman" w:hAnsi="Times New Roman"/>
          <w:b/>
          <w:bCs/>
          <w:noProof/>
          <w:sz w:val="40"/>
          <w:szCs w:val="40"/>
        </w:rPr>
        <w:drawing>
          <wp:inline distT="0" distB="0" distL="0" distR="0" wp14:anchorId="154E1EF1" wp14:editId="7105B00E">
            <wp:extent cx="3028950" cy="438150"/>
            <wp:effectExtent l="19050" t="0" r="0" b="0"/>
            <wp:docPr id="4" name="Picture 1" descr="P:\new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:\newlogo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538C56E" w14:textId="77777777" w:rsidR="001105D9" w:rsidRDefault="001105D9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</w:p>
    <w:p w14:paraId="6DFAB485" w14:textId="77777777" w:rsidR="001105D9" w:rsidRPr="008958D0" w:rsidRDefault="00ED140D" w:rsidP="00ED140D">
      <w:pPr>
        <w:tabs>
          <w:tab w:val="center" w:pos="4680"/>
          <w:tab w:val="left" w:pos="8205"/>
        </w:tabs>
        <w:rPr>
          <w:rFonts w:ascii="Times New Roman" w:hAnsi="Times New Roman"/>
          <w:b/>
          <w:bCs/>
          <w:sz w:val="40"/>
          <w:szCs w:val="40"/>
        </w:rPr>
      </w:pPr>
      <w:r>
        <w:rPr>
          <w:rFonts w:ascii="Times New Roman" w:hAnsi="Times New Roman"/>
          <w:b/>
          <w:bCs/>
          <w:sz w:val="40"/>
          <w:szCs w:val="40"/>
        </w:rPr>
        <w:tab/>
      </w:r>
      <w:r w:rsidR="001105D9">
        <w:rPr>
          <w:rFonts w:ascii="Times New Roman" w:hAnsi="Times New Roman"/>
          <w:b/>
          <w:bCs/>
          <w:sz w:val="40"/>
          <w:szCs w:val="40"/>
        </w:rPr>
        <w:t>Arizona Interscholastic Association</w:t>
      </w:r>
      <w:r>
        <w:rPr>
          <w:rFonts w:ascii="Times New Roman" w:hAnsi="Times New Roman"/>
          <w:b/>
          <w:bCs/>
          <w:sz w:val="40"/>
          <w:szCs w:val="40"/>
        </w:rPr>
        <w:tab/>
      </w:r>
    </w:p>
    <w:p w14:paraId="45EC4EEC" w14:textId="77777777" w:rsidR="008958D0" w:rsidRDefault="008958D0" w:rsidP="008958D0">
      <w:pPr>
        <w:rPr>
          <w:rFonts w:ascii="Times New Roman" w:hAnsi="Times New Roman"/>
          <w:b/>
          <w:bCs/>
          <w:sz w:val="40"/>
          <w:szCs w:val="40"/>
        </w:rPr>
      </w:pPr>
    </w:p>
    <w:p w14:paraId="159C9046" w14:textId="77777777" w:rsidR="008471F2" w:rsidRPr="008958D0" w:rsidRDefault="008471F2" w:rsidP="008958D0">
      <w:pPr>
        <w:rPr>
          <w:rFonts w:ascii="Times New Roman" w:hAnsi="Times New Roman"/>
          <w:b/>
          <w:bCs/>
          <w:sz w:val="40"/>
          <w:szCs w:val="40"/>
        </w:rPr>
      </w:pPr>
    </w:p>
    <w:p w14:paraId="32578D6B" w14:textId="2B374E35" w:rsidR="008958D0" w:rsidRPr="008958D0" w:rsidRDefault="005B3A97" w:rsidP="008958D0">
      <w:pPr>
        <w:jc w:val="center"/>
        <w:rPr>
          <w:rFonts w:ascii="Times New Roman" w:hAnsi="Times New Roman"/>
          <w:b/>
          <w:bCs/>
          <w:sz w:val="52"/>
          <w:szCs w:val="52"/>
        </w:rPr>
      </w:pPr>
      <w:r>
        <w:rPr>
          <w:rFonts w:ascii="Times New Roman" w:hAnsi="Times New Roman"/>
          <w:b/>
          <w:bCs/>
          <w:sz w:val="52"/>
          <w:szCs w:val="52"/>
        </w:rPr>
        <w:t>20</w:t>
      </w:r>
      <w:r w:rsidR="00601507">
        <w:rPr>
          <w:rFonts w:ascii="Times New Roman" w:hAnsi="Times New Roman"/>
          <w:b/>
          <w:bCs/>
          <w:sz w:val="52"/>
          <w:szCs w:val="52"/>
        </w:rPr>
        <w:t>2</w:t>
      </w:r>
      <w:r w:rsidR="00D3183B">
        <w:rPr>
          <w:rFonts w:ascii="Times New Roman" w:hAnsi="Times New Roman"/>
          <w:b/>
          <w:bCs/>
          <w:sz w:val="52"/>
          <w:szCs w:val="52"/>
        </w:rPr>
        <w:t>5</w:t>
      </w:r>
      <w:r w:rsidR="001B2F34">
        <w:rPr>
          <w:rFonts w:ascii="Times New Roman" w:hAnsi="Times New Roman"/>
          <w:b/>
          <w:bCs/>
          <w:sz w:val="52"/>
          <w:szCs w:val="52"/>
        </w:rPr>
        <w:t>-</w:t>
      </w:r>
      <w:r w:rsidR="009D6C1A">
        <w:rPr>
          <w:rFonts w:ascii="Times New Roman" w:hAnsi="Times New Roman"/>
          <w:b/>
          <w:bCs/>
          <w:sz w:val="52"/>
          <w:szCs w:val="52"/>
        </w:rPr>
        <w:t>2</w:t>
      </w:r>
      <w:r w:rsidR="00D3183B">
        <w:rPr>
          <w:rFonts w:ascii="Times New Roman" w:hAnsi="Times New Roman"/>
          <w:b/>
          <w:bCs/>
          <w:sz w:val="52"/>
          <w:szCs w:val="52"/>
        </w:rPr>
        <w:t xml:space="preserve">6 </w:t>
      </w:r>
      <w:r w:rsidR="008958D0" w:rsidRPr="008958D0">
        <w:rPr>
          <w:rFonts w:ascii="Times New Roman" w:hAnsi="Times New Roman"/>
          <w:b/>
          <w:bCs/>
          <w:sz w:val="52"/>
          <w:szCs w:val="52"/>
        </w:rPr>
        <w:t xml:space="preserve">AIA State </w:t>
      </w:r>
      <w:r w:rsidR="004B4A38">
        <w:rPr>
          <w:rFonts w:ascii="Times New Roman" w:hAnsi="Times New Roman"/>
          <w:b/>
          <w:bCs/>
          <w:sz w:val="52"/>
          <w:szCs w:val="52"/>
        </w:rPr>
        <w:t>Wrestling</w:t>
      </w:r>
    </w:p>
    <w:p w14:paraId="63D9205B" w14:textId="77777777" w:rsidR="008958D0" w:rsidRDefault="008958D0" w:rsidP="008958D0">
      <w:pPr>
        <w:keepNext/>
        <w:outlineLvl w:val="7"/>
        <w:rPr>
          <w:rFonts w:ascii="Times New Roman" w:hAnsi="Times New Roman"/>
          <w:b/>
          <w:bCs/>
          <w:sz w:val="28"/>
          <w:u w:val="single"/>
        </w:rPr>
      </w:pPr>
    </w:p>
    <w:p w14:paraId="1BBB1EC6" w14:textId="77777777" w:rsidR="008471F2" w:rsidRPr="008958D0" w:rsidRDefault="008471F2" w:rsidP="008958D0">
      <w:pPr>
        <w:keepNext/>
        <w:outlineLvl w:val="7"/>
        <w:rPr>
          <w:rFonts w:ascii="Times New Roman" w:hAnsi="Times New Roman"/>
          <w:b/>
          <w:bCs/>
          <w:sz w:val="28"/>
          <w:u w:val="single"/>
        </w:rPr>
      </w:pPr>
    </w:p>
    <w:p w14:paraId="749851FE" w14:textId="77777777" w:rsidR="008958D0" w:rsidRPr="008958D0" w:rsidRDefault="008958D0" w:rsidP="008958D0">
      <w:pPr>
        <w:jc w:val="center"/>
        <w:rPr>
          <w:rFonts w:ascii="Times New Roman" w:hAnsi="Times New Roman"/>
          <w:b/>
          <w:bCs/>
          <w:sz w:val="40"/>
          <w:szCs w:val="40"/>
        </w:rPr>
      </w:pPr>
      <w:r w:rsidRPr="008958D0">
        <w:rPr>
          <w:rFonts w:ascii="Times New Roman" w:hAnsi="Times New Roman"/>
          <w:b/>
          <w:bCs/>
          <w:sz w:val="40"/>
          <w:szCs w:val="40"/>
        </w:rPr>
        <w:t>TOURNAMENT GUIDE</w:t>
      </w:r>
    </w:p>
    <w:p w14:paraId="128E62BB" w14:textId="77777777" w:rsidR="008958D0" w:rsidRDefault="008958D0" w:rsidP="008958D0">
      <w:pPr>
        <w:jc w:val="center"/>
        <w:rPr>
          <w:rFonts w:ascii="Times New Roman" w:hAnsi="Times New Roman"/>
          <w:b/>
          <w:sz w:val="28"/>
        </w:rPr>
      </w:pPr>
    </w:p>
    <w:p w14:paraId="7B6E514F" w14:textId="77777777" w:rsidR="008471F2" w:rsidRPr="008958D0" w:rsidRDefault="008471F2" w:rsidP="008958D0">
      <w:pPr>
        <w:jc w:val="center"/>
        <w:rPr>
          <w:rFonts w:ascii="Times New Roman" w:hAnsi="Times New Roman"/>
          <w:b/>
          <w:sz w:val="28"/>
        </w:rPr>
      </w:pPr>
    </w:p>
    <w:p w14:paraId="52323870" w14:textId="77777777" w:rsidR="008958D0" w:rsidRPr="008958D0" w:rsidRDefault="008958D0" w:rsidP="008958D0">
      <w:pPr>
        <w:jc w:val="center"/>
        <w:rPr>
          <w:rFonts w:ascii="Times New Roman" w:hAnsi="Times New Roman"/>
          <w:b/>
          <w:sz w:val="48"/>
        </w:rPr>
      </w:pPr>
      <w:r w:rsidRPr="008958D0">
        <w:rPr>
          <w:rFonts w:ascii="Times New Roman" w:hAnsi="Times New Roman"/>
          <w:b/>
          <w:sz w:val="28"/>
        </w:rPr>
        <w:t>Schedule, Rules, Regulations, Instructions</w:t>
      </w:r>
    </w:p>
    <w:p w14:paraId="6BABFA86" w14:textId="77777777" w:rsidR="007444F9" w:rsidRPr="008958D0" w:rsidRDefault="007444F9">
      <w:pPr>
        <w:rPr>
          <w:rFonts w:ascii="Times New Roman" w:hAnsi="Times New Roman"/>
        </w:rPr>
      </w:pPr>
    </w:p>
    <w:p w14:paraId="3FB6DEB7" w14:textId="77777777" w:rsidR="008958D0" w:rsidRDefault="008958D0">
      <w:pPr>
        <w:rPr>
          <w:rFonts w:ascii="Times New Roman" w:hAnsi="Times New Roman"/>
          <w:b/>
        </w:rPr>
      </w:pPr>
    </w:p>
    <w:p w14:paraId="658AEC05" w14:textId="30BA7A64" w:rsidR="008958D0" w:rsidRPr="008958D0" w:rsidRDefault="008958D0" w:rsidP="008958D0">
      <w:pPr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8958D0">
        <w:rPr>
          <w:rFonts w:ascii="Times New Roman" w:hAnsi="Times New Roman"/>
          <w:b/>
          <w:sz w:val="28"/>
          <w:szCs w:val="28"/>
          <w:u w:val="single"/>
        </w:rPr>
        <w:t xml:space="preserve">AIA </w:t>
      </w:r>
      <w:r w:rsidR="00855DCF">
        <w:rPr>
          <w:rFonts w:ascii="Times New Roman" w:hAnsi="Times New Roman"/>
          <w:b/>
          <w:sz w:val="28"/>
          <w:szCs w:val="28"/>
          <w:u w:val="single"/>
        </w:rPr>
        <w:t>Tournament Coordinator</w:t>
      </w:r>
    </w:p>
    <w:p w14:paraId="1D8D57FB" w14:textId="3404EE87" w:rsidR="008958D0" w:rsidRPr="008958D0" w:rsidRDefault="00855DCF" w:rsidP="008958D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ark Panepinto</w:t>
      </w:r>
    </w:p>
    <w:p w14:paraId="5274FBB1" w14:textId="15B5B1E3" w:rsidR="008958D0" w:rsidRDefault="008958D0" w:rsidP="008958D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Phone: </w:t>
      </w:r>
      <w:r w:rsidR="004B4A38">
        <w:rPr>
          <w:rFonts w:ascii="Times New Roman" w:hAnsi="Times New Roman"/>
          <w:sz w:val="28"/>
          <w:szCs w:val="28"/>
        </w:rPr>
        <w:t>602-</w:t>
      </w:r>
      <w:r w:rsidR="00855DCF">
        <w:rPr>
          <w:rFonts w:ascii="Times New Roman" w:hAnsi="Times New Roman"/>
          <w:sz w:val="28"/>
          <w:szCs w:val="28"/>
        </w:rPr>
        <w:t>418-4957</w:t>
      </w:r>
    </w:p>
    <w:p w14:paraId="7C222BFE" w14:textId="77777777" w:rsidR="00303A5D" w:rsidRPr="008958D0" w:rsidRDefault="00303A5D" w:rsidP="008958D0">
      <w:pPr>
        <w:jc w:val="center"/>
        <w:rPr>
          <w:rFonts w:ascii="Times New Roman" w:hAnsi="Times New Roman"/>
          <w:sz w:val="28"/>
          <w:szCs w:val="28"/>
        </w:rPr>
      </w:pPr>
    </w:p>
    <w:p w14:paraId="3490DE2B" w14:textId="11A2178E" w:rsidR="008958D0" w:rsidRDefault="00855DCF" w:rsidP="008958D0">
      <w:pPr>
        <w:jc w:val="center"/>
        <w:rPr>
          <w:rFonts w:ascii="Times New Roman" w:hAnsi="Times New Roman"/>
          <w:sz w:val="28"/>
          <w:szCs w:val="28"/>
        </w:rPr>
      </w:pPr>
      <w:hyperlink r:id="rId12" w:history="1">
        <w:r w:rsidRPr="00E925D9">
          <w:rPr>
            <w:rStyle w:val="Hyperlink"/>
            <w:rFonts w:ascii="Times New Roman" w:hAnsi="Times New Roman"/>
            <w:sz w:val="28"/>
            <w:szCs w:val="28"/>
          </w:rPr>
          <w:t>mpanepinto@aiaonline.org</w:t>
        </w:r>
      </w:hyperlink>
    </w:p>
    <w:p w14:paraId="34A7E95E" w14:textId="77777777" w:rsidR="008471F2" w:rsidRDefault="008471F2" w:rsidP="008958D0">
      <w:pPr>
        <w:jc w:val="center"/>
        <w:rPr>
          <w:rFonts w:ascii="Times New Roman" w:hAnsi="Times New Roman"/>
          <w:sz w:val="28"/>
          <w:szCs w:val="28"/>
        </w:rPr>
      </w:pPr>
      <w:hyperlink r:id="rId13" w:history="1">
        <w:r w:rsidRPr="007E2DA8">
          <w:rPr>
            <w:rStyle w:val="Hyperlink"/>
            <w:rFonts w:ascii="Times New Roman" w:hAnsi="Times New Roman"/>
            <w:sz w:val="28"/>
            <w:szCs w:val="28"/>
          </w:rPr>
          <w:t>www.aiaonline.org</w:t>
        </w:r>
      </w:hyperlink>
    </w:p>
    <w:p w14:paraId="28B09B82" w14:textId="77777777" w:rsidR="00B802BC" w:rsidRDefault="00B802BC" w:rsidP="008958D0">
      <w:pPr>
        <w:rPr>
          <w:rFonts w:ascii="Times New Roman" w:hAnsi="Times New Roman"/>
          <w:szCs w:val="24"/>
        </w:rPr>
      </w:pPr>
    </w:p>
    <w:p w14:paraId="1A4A9455" w14:textId="77777777" w:rsidR="00B802BC" w:rsidRDefault="00B802BC" w:rsidP="008958D0">
      <w:pPr>
        <w:rPr>
          <w:rFonts w:ascii="Times New Roman" w:hAnsi="Times New Roman"/>
          <w:szCs w:val="24"/>
        </w:rPr>
      </w:pPr>
    </w:p>
    <w:p w14:paraId="3A294D02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5D7C0E2E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7B38ED59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51F66C16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759D7276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343D1D57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279B71D7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116B19C7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54C8A482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305BF86D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53564856" w14:textId="77777777" w:rsidR="001566F3" w:rsidRDefault="001566F3" w:rsidP="008958D0">
      <w:pPr>
        <w:rPr>
          <w:rFonts w:ascii="Times New Roman" w:hAnsi="Times New Roman"/>
          <w:szCs w:val="24"/>
        </w:rPr>
      </w:pPr>
    </w:p>
    <w:p w14:paraId="3021E3CF" w14:textId="77777777" w:rsidR="001566F3" w:rsidRDefault="001566F3" w:rsidP="008958D0">
      <w:pPr>
        <w:rPr>
          <w:rFonts w:ascii="Times New Roman" w:hAnsi="Times New Roman"/>
          <w:szCs w:val="24"/>
        </w:rPr>
      </w:pPr>
    </w:p>
    <w:tbl>
      <w:tblPr>
        <w:tblW w:w="9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68"/>
        <w:gridCol w:w="2011"/>
      </w:tblGrid>
      <w:tr w:rsidR="00B802BC" w:rsidRPr="0062253A" w14:paraId="560CC990" w14:textId="77777777" w:rsidTr="00265CEE">
        <w:trPr>
          <w:trHeight w:val="438"/>
        </w:trPr>
        <w:tc>
          <w:tcPr>
            <w:tcW w:w="7368" w:type="dxa"/>
            <w:shd w:val="clear" w:color="auto" w:fill="E0E0E0"/>
            <w:vAlign w:val="center"/>
          </w:tcPr>
          <w:p w14:paraId="1F2D4A80" w14:textId="77777777" w:rsidR="00B802BC" w:rsidRPr="0062253A" w:rsidRDefault="00B802BC" w:rsidP="00B802BC">
            <w:pPr>
              <w:rPr>
                <w:rFonts w:ascii="Times New Roman" w:hAnsi="Times New Roman"/>
                <w:b/>
                <w:szCs w:val="24"/>
              </w:rPr>
            </w:pPr>
            <w:r w:rsidRPr="0062253A">
              <w:rPr>
                <w:rFonts w:ascii="Times New Roman" w:hAnsi="Times New Roman"/>
                <w:b/>
                <w:szCs w:val="24"/>
              </w:rPr>
              <w:t>Topic</w:t>
            </w:r>
          </w:p>
        </w:tc>
        <w:tc>
          <w:tcPr>
            <w:tcW w:w="2011" w:type="dxa"/>
            <w:shd w:val="clear" w:color="auto" w:fill="E0E0E0"/>
            <w:vAlign w:val="center"/>
          </w:tcPr>
          <w:p w14:paraId="278FE339" w14:textId="77777777" w:rsidR="00B802BC" w:rsidRPr="0062253A" w:rsidRDefault="00B802BC" w:rsidP="0062253A">
            <w:pPr>
              <w:jc w:val="center"/>
              <w:rPr>
                <w:rFonts w:ascii="Times New Roman" w:hAnsi="Times New Roman"/>
                <w:b/>
                <w:szCs w:val="24"/>
              </w:rPr>
            </w:pPr>
            <w:r w:rsidRPr="0062253A">
              <w:rPr>
                <w:rFonts w:ascii="Times New Roman" w:hAnsi="Times New Roman"/>
                <w:b/>
                <w:szCs w:val="24"/>
              </w:rPr>
              <w:t>Page Number(s)</w:t>
            </w:r>
          </w:p>
        </w:tc>
      </w:tr>
      <w:tr w:rsidR="005B4945" w:rsidRPr="0062253A" w14:paraId="7AB45B90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69CD0984" w14:textId="414BBE60" w:rsidR="005B4945" w:rsidRPr="0062253A" w:rsidRDefault="005B4945" w:rsidP="005B4945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Boys Sectional Sites and Tournament Directors – Division I &amp; II</w:t>
            </w:r>
          </w:p>
        </w:tc>
        <w:tc>
          <w:tcPr>
            <w:tcW w:w="2011" w:type="dxa"/>
            <w:vAlign w:val="center"/>
          </w:tcPr>
          <w:p w14:paraId="79F30283" w14:textId="4FC3048F" w:rsidR="005B4945" w:rsidRPr="0062253A" w:rsidRDefault="004B53C8" w:rsidP="005B494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</w:p>
        </w:tc>
      </w:tr>
      <w:tr w:rsidR="005B4945" w:rsidRPr="0062253A" w14:paraId="45D88DE7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7429ACCE" w14:textId="56FC3ECE" w:rsidR="005B4945" w:rsidRPr="0062253A" w:rsidRDefault="005B4945" w:rsidP="005B4945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Boys Sectional Sites and Tournament Directors – Division III &amp; IV</w:t>
            </w:r>
          </w:p>
        </w:tc>
        <w:tc>
          <w:tcPr>
            <w:tcW w:w="2011" w:type="dxa"/>
            <w:vAlign w:val="center"/>
          </w:tcPr>
          <w:p w14:paraId="7DD740A9" w14:textId="22EA89AE" w:rsidR="005B4945" w:rsidRPr="0062253A" w:rsidRDefault="004B53C8" w:rsidP="005B494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</w:p>
        </w:tc>
      </w:tr>
      <w:tr w:rsidR="00265CEE" w:rsidRPr="0062253A" w14:paraId="2D714012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1FC8B029" w14:textId="2EBED6CF" w:rsidR="00265CEE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Boys Sectional Seeding Criteria - Awards</w:t>
            </w:r>
          </w:p>
        </w:tc>
        <w:tc>
          <w:tcPr>
            <w:tcW w:w="2011" w:type="dxa"/>
            <w:vAlign w:val="center"/>
          </w:tcPr>
          <w:p w14:paraId="711AD52E" w14:textId="01E5F0DF" w:rsidR="00265CEE" w:rsidRPr="0062253A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</w:p>
        </w:tc>
      </w:tr>
      <w:tr w:rsidR="00265CEE" w:rsidRPr="0062253A" w14:paraId="3CE6633F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6CB3BDD7" w14:textId="0ED67740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Boys State Tournament Seeding Criteria - Awards</w:t>
            </w:r>
          </w:p>
        </w:tc>
        <w:tc>
          <w:tcPr>
            <w:tcW w:w="2011" w:type="dxa"/>
            <w:vAlign w:val="center"/>
          </w:tcPr>
          <w:p w14:paraId="4686D000" w14:textId="2438D5A3" w:rsidR="00265CEE" w:rsidRPr="0062253A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</w:p>
        </w:tc>
      </w:tr>
      <w:tr w:rsidR="00265CEE" w:rsidRPr="0062253A" w14:paraId="592F50DA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141F0FA1" w14:textId="3CB60D0E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Girls Sectional Sites and Tournament Directors – Division I &amp; II</w:t>
            </w:r>
          </w:p>
        </w:tc>
        <w:tc>
          <w:tcPr>
            <w:tcW w:w="2011" w:type="dxa"/>
            <w:vAlign w:val="center"/>
          </w:tcPr>
          <w:p w14:paraId="06A73F2D" w14:textId="6F381772" w:rsidR="00265CEE" w:rsidRPr="0062253A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</w:p>
        </w:tc>
      </w:tr>
      <w:tr w:rsidR="00265CEE" w:rsidRPr="0062253A" w14:paraId="2D7B20FA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073D9B2F" w14:textId="4717A1F5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Girls Sectional Seeding Criteria - Awards</w:t>
            </w:r>
          </w:p>
        </w:tc>
        <w:tc>
          <w:tcPr>
            <w:tcW w:w="2011" w:type="dxa"/>
            <w:vAlign w:val="center"/>
          </w:tcPr>
          <w:p w14:paraId="61770156" w14:textId="3B299B6F" w:rsidR="00265CEE" w:rsidRPr="0062253A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</w:p>
        </w:tc>
      </w:tr>
      <w:tr w:rsidR="00265CEE" w:rsidRPr="0062253A" w14:paraId="10B0F8AB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67ACDD67" w14:textId="5337E042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Girls State Tournament Seeding Criteria - Awards</w:t>
            </w:r>
          </w:p>
        </w:tc>
        <w:tc>
          <w:tcPr>
            <w:tcW w:w="2011" w:type="dxa"/>
            <w:vAlign w:val="center"/>
          </w:tcPr>
          <w:p w14:paraId="6DB6964D" w14:textId="15DF8536" w:rsidR="00265CEE" w:rsidRPr="0062253A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</w:p>
        </w:tc>
      </w:tr>
      <w:tr w:rsidR="00265CEE" w:rsidRPr="0062253A" w14:paraId="0A75FF79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4B8D926C" w14:textId="6E609A77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Sample Bracket</w:t>
            </w:r>
          </w:p>
        </w:tc>
        <w:tc>
          <w:tcPr>
            <w:tcW w:w="2011" w:type="dxa"/>
            <w:vAlign w:val="center"/>
          </w:tcPr>
          <w:p w14:paraId="11371D91" w14:textId="088DDA2E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0</w:t>
            </w:r>
          </w:p>
        </w:tc>
      </w:tr>
      <w:tr w:rsidR="00265CEE" w:rsidRPr="0062253A" w14:paraId="2ACD4DDF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6BD6767B" w14:textId="7D12CEC8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State Wrestling Schedule</w:t>
            </w:r>
          </w:p>
        </w:tc>
        <w:tc>
          <w:tcPr>
            <w:tcW w:w="2011" w:type="dxa"/>
            <w:vAlign w:val="center"/>
          </w:tcPr>
          <w:p w14:paraId="1D8C4F5C" w14:textId="53FE06DE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1/12</w:t>
            </w:r>
          </w:p>
        </w:tc>
      </w:tr>
      <w:tr w:rsidR="00265CEE" w:rsidRPr="0062253A" w14:paraId="636A2C32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21312880" w14:textId="47C22E03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  <w:r w:rsidRPr="0062253A">
              <w:rPr>
                <w:rFonts w:ascii="Times New Roman" w:hAnsi="Times New Roman"/>
                <w:szCs w:val="24"/>
              </w:rPr>
              <w:t>Advisory Committee</w:t>
            </w:r>
          </w:p>
        </w:tc>
        <w:tc>
          <w:tcPr>
            <w:tcW w:w="2011" w:type="dxa"/>
            <w:vAlign w:val="center"/>
          </w:tcPr>
          <w:p w14:paraId="75EB6AB9" w14:textId="77F85D6B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2</w:t>
            </w:r>
          </w:p>
        </w:tc>
      </w:tr>
      <w:tr w:rsidR="00265CEE" w:rsidRPr="0062253A" w14:paraId="0BB1D3A5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7B2E7711" w14:textId="77777777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011" w:type="dxa"/>
            <w:vAlign w:val="center"/>
          </w:tcPr>
          <w:p w14:paraId="409ABF83" w14:textId="77777777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265CEE" w:rsidRPr="0062253A" w14:paraId="2829668D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40110642" w14:textId="77777777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011" w:type="dxa"/>
            <w:vAlign w:val="center"/>
          </w:tcPr>
          <w:p w14:paraId="6829D6FC" w14:textId="77777777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265CEE" w:rsidRPr="0062253A" w14:paraId="50650ABF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5750035E" w14:textId="3A266795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011" w:type="dxa"/>
            <w:vAlign w:val="center"/>
          </w:tcPr>
          <w:p w14:paraId="339E0650" w14:textId="77777777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265CEE" w:rsidRPr="0062253A" w14:paraId="33A03BEE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4F5A1980" w14:textId="1C458D36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011" w:type="dxa"/>
            <w:vAlign w:val="center"/>
          </w:tcPr>
          <w:p w14:paraId="4E9134B7" w14:textId="77777777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265CEE" w:rsidRPr="0062253A" w14:paraId="3A01BEDA" w14:textId="77777777" w:rsidTr="00265CEE">
        <w:trPr>
          <w:trHeight w:val="438"/>
        </w:trPr>
        <w:tc>
          <w:tcPr>
            <w:tcW w:w="7368" w:type="dxa"/>
            <w:vAlign w:val="center"/>
          </w:tcPr>
          <w:p w14:paraId="2527DF12" w14:textId="1A339550" w:rsidR="00265CEE" w:rsidRPr="0062253A" w:rsidRDefault="00265CEE" w:rsidP="00265CE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011" w:type="dxa"/>
            <w:vAlign w:val="center"/>
          </w:tcPr>
          <w:p w14:paraId="05A58591" w14:textId="77777777" w:rsidR="00265CEE" w:rsidRDefault="00265CEE" w:rsidP="00265CEE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</w:tbl>
    <w:p w14:paraId="3EFD8B8D" w14:textId="77777777" w:rsidR="00B802BC" w:rsidRDefault="00B802BC" w:rsidP="008958D0">
      <w:pPr>
        <w:rPr>
          <w:rFonts w:ascii="Times New Roman" w:hAnsi="Times New Roman"/>
          <w:szCs w:val="24"/>
        </w:rPr>
        <w:sectPr w:rsidR="00B802BC" w:rsidSect="00B802BC">
          <w:headerReference w:type="first" r:id="rId14"/>
          <w:pgSz w:w="12240" w:h="15840" w:code="1"/>
          <w:pgMar w:top="1440" w:right="1440" w:bottom="1440" w:left="1440" w:header="720" w:footer="317" w:gutter="0"/>
          <w:cols w:space="720"/>
          <w:titlePg/>
          <w:docGrid w:linePitch="360"/>
        </w:sectPr>
      </w:pPr>
    </w:p>
    <w:p w14:paraId="1FDF756B" w14:textId="77777777" w:rsidR="00312498" w:rsidRDefault="00312498" w:rsidP="00EB28C2">
      <w:pPr>
        <w:rPr>
          <w:rFonts w:ascii="Times New Roman" w:hAnsi="Times New Roman"/>
          <w:b/>
          <w:sz w:val="20"/>
        </w:rPr>
      </w:pPr>
    </w:p>
    <w:p w14:paraId="5AA85180" w14:textId="77777777" w:rsidR="009B4FA2" w:rsidRPr="00555C34" w:rsidRDefault="009B4FA2" w:rsidP="00EB28C2">
      <w:pPr>
        <w:rPr>
          <w:rFonts w:ascii="Times New Roman" w:hAnsi="Times New Roman"/>
          <w:b/>
          <w:sz w:val="20"/>
        </w:rPr>
        <w:sectPr w:rsidR="009B4FA2" w:rsidRPr="00555C34" w:rsidSect="00936413">
          <w:headerReference w:type="default" r:id="rId15"/>
          <w:type w:val="continuous"/>
          <w:pgSz w:w="12240" w:h="15840" w:code="1"/>
          <w:pgMar w:top="900" w:right="1440" w:bottom="1080" w:left="1440" w:header="720" w:footer="317" w:gutter="0"/>
          <w:cols w:num="4" w:sep="1" w:space="720" w:equalWidth="0">
            <w:col w:w="1800" w:space="720"/>
            <w:col w:w="1800" w:space="720"/>
            <w:col w:w="1800" w:space="720"/>
            <w:col w:w="1800"/>
          </w:cols>
          <w:docGrid w:linePitch="360"/>
        </w:sectPr>
      </w:pPr>
    </w:p>
    <w:p w14:paraId="42FF737C" w14:textId="24DED5FA" w:rsidR="00E029B5" w:rsidRPr="00F776A2" w:rsidRDefault="00A14B60" w:rsidP="00D37DEE">
      <w:pPr>
        <w:tabs>
          <w:tab w:val="left" w:pos="0"/>
        </w:tabs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lastRenderedPageBreak/>
        <w:t xml:space="preserve">Boys </w:t>
      </w:r>
      <w:r w:rsidR="00605BCE" w:rsidRPr="00F776A2">
        <w:rPr>
          <w:b/>
          <w:sz w:val="22"/>
          <w:szCs w:val="22"/>
          <w:u w:val="single"/>
        </w:rPr>
        <w:t xml:space="preserve">Division I </w:t>
      </w:r>
      <w:r>
        <w:rPr>
          <w:b/>
          <w:sz w:val="22"/>
          <w:szCs w:val="22"/>
          <w:u w:val="single"/>
        </w:rPr>
        <w:t>Sectional Sites:</w:t>
      </w:r>
    </w:p>
    <w:p w14:paraId="5CFE2FAA" w14:textId="77777777" w:rsidR="008E288A" w:rsidRPr="001B19DD" w:rsidRDefault="008E288A" w:rsidP="00FB593A">
      <w:pPr>
        <w:tabs>
          <w:tab w:val="left" w:pos="-360"/>
        </w:tabs>
        <w:ind w:left="-360" w:right="-360"/>
        <w:rPr>
          <w:b/>
          <w:sz w:val="20"/>
          <w:u w:val="single"/>
        </w:rPr>
      </w:pPr>
    </w:p>
    <w:p w14:paraId="1E7781E0" w14:textId="01B57C12" w:rsidR="00605BCE" w:rsidRDefault="00605BCE" w:rsidP="00605BCE">
      <w:pPr>
        <w:rPr>
          <w:sz w:val="20"/>
        </w:rPr>
      </w:pPr>
      <w:r w:rsidRPr="00F776A2">
        <w:rPr>
          <w:b/>
          <w:sz w:val="20"/>
        </w:rPr>
        <w:t>Section I</w:t>
      </w:r>
      <w:r w:rsidR="00FB593A">
        <w:rPr>
          <w:b/>
          <w:sz w:val="20"/>
        </w:rPr>
        <w:tab/>
      </w:r>
      <w:r w:rsidRPr="00FB593A">
        <w:rPr>
          <w:b/>
          <w:sz w:val="20"/>
        </w:rPr>
        <w:t>Site</w:t>
      </w:r>
      <w:r>
        <w:rPr>
          <w:b/>
          <w:sz w:val="20"/>
        </w:rPr>
        <w:t>:</w:t>
      </w:r>
      <w:r w:rsidR="00E029B5">
        <w:rPr>
          <w:b/>
          <w:sz w:val="20"/>
        </w:rPr>
        <w:tab/>
      </w:r>
      <w:r w:rsidR="00E029B5">
        <w:rPr>
          <w:b/>
          <w:sz w:val="20"/>
        </w:rPr>
        <w:tab/>
      </w:r>
      <w:r w:rsidR="00E029B5">
        <w:rPr>
          <w:b/>
          <w:sz w:val="20"/>
        </w:rPr>
        <w:tab/>
      </w:r>
      <w:r w:rsidR="00DC1C4F">
        <w:rPr>
          <w:b/>
          <w:sz w:val="20"/>
        </w:rPr>
        <w:tab/>
      </w:r>
      <w:r w:rsidR="00546A57">
        <w:rPr>
          <w:b/>
          <w:sz w:val="20"/>
        </w:rPr>
        <w:t>Hamilton High School</w:t>
      </w:r>
    </w:p>
    <w:p w14:paraId="69BE1E2D" w14:textId="111C95B1" w:rsidR="00430DA6" w:rsidRDefault="00430DA6" w:rsidP="00605BCE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sz w:val="20"/>
        </w:rPr>
        <w:t xml:space="preserve">Saturday February </w:t>
      </w:r>
      <w:r w:rsidR="0080320E">
        <w:rPr>
          <w:sz w:val="20"/>
        </w:rPr>
        <w:t>1</w:t>
      </w:r>
      <w:r w:rsidR="00855DCF">
        <w:rPr>
          <w:sz w:val="20"/>
        </w:rPr>
        <w:t>4</w:t>
      </w:r>
      <w:r>
        <w:rPr>
          <w:sz w:val="20"/>
        </w:rPr>
        <w:t>, 20</w:t>
      </w:r>
      <w:r w:rsidR="00E135D4">
        <w:rPr>
          <w:sz w:val="20"/>
        </w:rPr>
        <w:t>2</w:t>
      </w:r>
      <w:r w:rsidR="00855DCF">
        <w:rPr>
          <w:sz w:val="20"/>
        </w:rPr>
        <w:t>6</w:t>
      </w:r>
    </w:p>
    <w:p w14:paraId="3D98A034" w14:textId="1BD81E55" w:rsidR="00D65649" w:rsidRDefault="00D65649" w:rsidP="00605BCE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 w:rsidRPr="00D65649">
        <w:rPr>
          <w:b/>
          <w:sz w:val="20"/>
        </w:rPr>
        <w:t>Weigh ins: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134FA0" w:rsidRPr="00134FA0">
        <w:rPr>
          <w:i/>
          <w:iCs/>
          <w:sz w:val="20"/>
        </w:rPr>
        <w:t>8</w:t>
      </w:r>
      <w:r w:rsidRPr="00134FA0">
        <w:rPr>
          <w:i/>
          <w:sz w:val="20"/>
        </w:rPr>
        <w:t>:</w:t>
      </w:r>
      <w:r w:rsidR="00A0213B" w:rsidRPr="00134FA0">
        <w:rPr>
          <w:i/>
          <w:sz w:val="20"/>
        </w:rPr>
        <w:t>00</w:t>
      </w:r>
      <w:r w:rsidRPr="00134FA0">
        <w:rPr>
          <w:i/>
          <w:sz w:val="20"/>
        </w:rPr>
        <w:t xml:space="preserve"> AM</w:t>
      </w:r>
    </w:p>
    <w:p w14:paraId="2346CE66" w14:textId="244DA49D" w:rsidR="00D65649" w:rsidRPr="00D65649" w:rsidRDefault="00D65649" w:rsidP="00605BCE">
      <w:pPr>
        <w:rPr>
          <w:sz w:val="20"/>
          <w:u w:val="single"/>
        </w:rPr>
      </w:pPr>
      <w:r>
        <w:rPr>
          <w:sz w:val="20"/>
        </w:rPr>
        <w:tab/>
      </w:r>
      <w:r>
        <w:rPr>
          <w:sz w:val="20"/>
        </w:rPr>
        <w:tab/>
      </w:r>
      <w:r w:rsidRPr="00D65649">
        <w:rPr>
          <w:b/>
          <w:sz w:val="20"/>
        </w:rPr>
        <w:t>Wrestling</w:t>
      </w:r>
      <w:r w:rsidR="00B00D51" w:rsidRPr="00B00D51">
        <w:rPr>
          <w:b/>
          <w:sz w:val="20"/>
        </w:rPr>
        <w:t xml:space="preserve"> </w:t>
      </w:r>
      <w:r w:rsidR="00B00D51">
        <w:rPr>
          <w:b/>
          <w:sz w:val="20"/>
        </w:rPr>
        <w:t>Start Time</w:t>
      </w:r>
      <w:r w:rsidRPr="00D65649"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F57DAE" w:rsidRPr="00134FA0">
        <w:rPr>
          <w:i/>
          <w:sz w:val="20"/>
        </w:rPr>
        <w:t>1</w:t>
      </w:r>
      <w:r w:rsidR="00134FA0" w:rsidRPr="00134FA0">
        <w:rPr>
          <w:i/>
          <w:sz w:val="20"/>
        </w:rPr>
        <w:t>0</w:t>
      </w:r>
      <w:r w:rsidRPr="00134FA0">
        <w:rPr>
          <w:i/>
          <w:sz w:val="20"/>
        </w:rPr>
        <w:t>:</w:t>
      </w:r>
      <w:r w:rsidR="00134FA0" w:rsidRPr="00134FA0">
        <w:rPr>
          <w:i/>
          <w:sz w:val="20"/>
        </w:rPr>
        <w:t>0</w:t>
      </w:r>
      <w:r w:rsidR="0006092E" w:rsidRPr="00134FA0">
        <w:rPr>
          <w:i/>
          <w:sz w:val="20"/>
        </w:rPr>
        <w:t>0</w:t>
      </w:r>
      <w:r w:rsidRPr="00134FA0">
        <w:rPr>
          <w:i/>
          <w:sz w:val="20"/>
        </w:rPr>
        <w:t xml:space="preserve"> AM</w:t>
      </w:r>
    </w:p>
    <w:p w14:paraId="3F3EE915" w14:textId="0DD339DC" w:rsidR="00546A57" w:rsidRDefault="00605BCE" w:rsidP="0093760B">
      <w:pPr>
        <w:rPr>
          <w:sz w:val="20"/>
        </w:rPr>
      </w:pPr>
      <w:r w:rsidRPr="00605BCE">
        <w:rPr>
          <w:b/>
          <w:sz w:val="20"/>
        </w:rPr>
        <w:tab/>
      </w:r>
      <w:r w:rsidR="00FB593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="00E029B5">
        <w:rPr>
          <w:b/>
          <w:sz w:val="20"/>
        </w:rPr>
        <w:tab/>
      </w:r>
      <w:r w:rsidR="00E029B5">
        <w:rPr>
          <w:b/>
          <w:sz w:val="20"/>
        </w:rPr>
        <w:tab/>
      </w:r>
      <w:r w:rsidR="00546A57">
        <w:rPr>
          <w:b/>
          <w:sz w:val="20"/>
        </w:rPr>
        <w:t>Brett Palmer</w:t>
      </w:r>
      <w:r w:rsidR="009B2401">
        <w:rPr>
          <w:sz w:val="20"/>
        </w:rPr>
        <w:tab/>
      </w:r>
      <w:r w:rsidR="009B2401">
        <w:rPr>
          <w:sz w:val="20"/>
        </w:rPr>
        <w:tab/>
      </w:r>
      <w:r w:rsidR="009B2401">
        <w:rPr>
          <w:sz w:val="20"/>
        </w:rPr>
        <w:tab/>
      </w:r>
      <w:r w:rsidR="007037A2" w:rsidRPr="009B2401">
        <w:rPr>
          <w:b/>
          <w:sz w:val="20"/>
        </w:rPr>
        <w:tab/>
      </w:r>
      <w:r w:rsidR="00300330">
        <w:rPr>
          <w:sz w:val="20"/>
        </w:rPr>
        <w:tab/>
      </w:r>
      <w:r w:rsidR="00300330">
        <w:rPr>
          <w:sz w:val="20"/>
        </w:rPr>
        <w:tab/>
      </w:r>
      <w:r w:rsidR="00FC5EA1">
        <w:rPr>
          <w:b/>
          <w:sz w:val="20"/>
        </w:rPr>
        <w:t xml:space="preserve"> </w:t>
      </w:r>
      <w:r w:rsidR="007037A2">
        <w:rPr>
          <w:sz w:val="20"/>
        </w:rPr>
        <w:tab/>
      </w:r>
      <w:r w:rsidR="00A0213B">
        <w:rPr>
          <w:sz w:val="20"/>
        </w:rPr>
        <w:tab/>
      </w:r>
      <w:r w:rsidR="00546A57" w:rsidRPr="00546A57">
        <w:rPr>
          <w:b/>
          <w:bCs/>
          <w:sz w:val="20"/>
        </w:rPr>
        <w:t>480-883-5000</w:t>
      </w:r>
      <w:r w:rsidR="009B2401">
        <w:rPr>
          <w:sz w:val="20"/>
        </w:rPr>
        <w:tab/>
      </w:r>
      <w:r w:rsidR="009B2401">
        <w:rPr>
          <w:sz w:val="20"/>
        </w:rPr>
        <w:tab/>
      </w:r>
      <w:r w:rsidR="009B2401">
        <w:rPr>
          <w:sz w:val="20"/>
        </w:rPr>
        <w:tab/>
      </w:r>
      <w:hyperlink r:id="rId16" w:history="1">
        <w:r w:rsidR="00546A57" w:rsidRPr="00D97718">
          <w:rPr>
            <w:rStyle w:val="Hyperlink"/>
            <w:sz w:val="20"/>
          </w:rPr>
          <w:t>palmer.brett@cusd80.com</w:t>
        </w:r>
      </w:hyperlink>
    </w:p>
    <w:p w14:paraId="47A36E98" w14:textId="371F1A40" w:rsidR="0093760B" w:rsidRDefault="00F57DAE" w:rsidP="0093760B">
      <w:pPr>
        <w:rPr>
          <w:sz w:val="20"/>
        </w:rPr>
      </w:pPr>
      <w:r>
        <w:rPr>
          <w:b/>
          <w:sz w:val="20"/>
        </w:rPr>
        <w:t>S</w:t>
      </w:r>
      <w:r w:rsidR="001B19DD" w:rsidRPr="00F776A2">
        <w:rPr>
          <w:b/>
          <w:sz w:val="20"/>
        </w:rPr>
        <w:t>ection II</w:t>
      </w:r>
      <w:r w:rsidR="001B19DD" w:rsidRPr="001B19DD">
        <w:rPr>
          <w:b/>
          <w:sz w:val="20"/>
        </w:rPr>
        <w:tab/>
      </w:r>
      <w:r w:rsidR="0093760B">
        <w:rPr>
          <w:b/>
          <w:sz w:val="20"/>
        </w:rPr>
        <w:t>Site:</w:t>
      </w:r>
      <w:r w:rsidR="0093760B">
        <w:rPr>
          <w:b/>
          <w:sz w:val="20"/>
        </w:rPr>
        <w:tab/>
      </w:r>
      <w:r w:rsidR="0093760B">
        <w:rPr>
          <w:b/>
          <w:sz w:val="20"/>
        </w:rPr>
        <w:tab/>
      </w:r>
      <w:r w:rsidR="0093760B">
        <w:rPr>
          <w:b/>
          <w:sz w:val="20"/>
        </w:rPr>
        <w:tab/>
      </w:r>
      <w:r w:rsidR="0093760B">
        <w:rPr>
          <w:b/>
          <w:sz w:val="20"/>
        </w:rPr>
        <w:tab/>
      </w:r>
      <w:bookmarkStart w:id="1" w:name="_Hlk123820684"/>
      <w:r w:rsidR="00A33F69">
        <w:rPr>
          <w:b/>
          <w:sz w:val="20"/>
        </w:rPr>
        <w:t>Desert Vista</w:t>
      </w:r>
      <w:r w:rsidR="0093760B" w:rsidRPr="008D6A88">
        <w:rPr>
          <w:b/>
          <w:sz w:val="20"/>
        </w:rPr>
        <w:t xml:space="preserve"> High School</w:t>
      </w:r>
      <w:bookmarkEnd w:id="1"/>
    </w:p>
    <w:p w14:paraId="63D6958F" w14:textId="7064A340" w:rsidR="0093760B" w:rsidRDefault="0093760B" w:rsidP="0093760B">
      <w:pPr>
        <w:ind w:left="720" w:firstLine="720"/>
        <w:rPr>
          <w:sz w:val="20"/>
        </w:rPr>
      </w:pP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sz w:val="20"/>
        </w:rPr>
        <w:t xml:space="preserve">Saturday February </w:t>
      </w:r>
      <w:r w:rsidR="004C00E5">
        <w:rPr>
          <w:sz w:val="20"/>
        </w:rPr>
        <w:t>1</w:t>
      </w:r>
      <w:r w:rsidR="00855DCF">
        <w:rPr>
          <w:sz w:val="20"/>
        </w:rPr>
        <w:t>4</w:t>
      </w:r>
      <w:r>
        <w:rPr>
          <w:sz w:val="20"/>
        </w:rPr>
        <w:t>, 20</w:t>
      </w:r>
      <w:r w:rsidR="00E135D4">
        <w:rPr>
          <w:sz w:val="20"/>
        </w:rPr>
        <w:t>2</w:t>
      </w:r>
      <w:r w:rsidR="0065670C">
        <w:rPr>
          <w:sz w:val="20"/>
        </w:rPr>
        <w:t>6</w:t>
      </w:r>
    </w:p>
    <w:p w14:paraId="3A346EB5" w14:textId="77777777" w:rsidR="0093760B" w:rsidRDefault="0093760B" w:rsidP="0093760B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D6ABC">
        <w:rPr>
          <w:sz w:val="20"/>
        </w:rPr>
        <w:t>8</w:t>
      </w:r>
      <w:r w:rsidRPr="0093760B">
        <w:rPr>
          <w:i/>
          <w:sz w:val="20"/>
        </w:rPr>
        <w:t>:</w:t>
      </w:r>
      <w:r w:rsidR="00A0213B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0887F4D7" w14:textId="77777777" w:rsidR="0093760B" w:rsidRPr="00D65649" w:rsidRDefault="0093760B" w:rsidP="0093760B">
      <w:pPr>
        <w:ind w:left="720" w:firstLine="720"/>
        <w:rPr>
          <w:sz w:val="20"/>
        </w:rPr>
      </w:pPr>
      <w:r>
        <w:rPr>
          <w:b/>
          <w:sz w:val="20"/>
        </w:rPr>
        <w:t>Wrestling</w:t>
      </w:r>
      <w:r w:rsidRPr="00B00D51">
        <w:rPr>
          <w:b/>
          <w:sz w:val="20"/>
        </w:rPr>
        <w:t xml:space="preserve"> </w:t>
      </w:r>
      <w:r>
        <w:rPr>
          <w:b/>
          <w:sz w:val="20"/>
        </w:rPr>
        <w:t>Start Time:</w:t>
      </w:r>
      <w:r>
        <w:rPr>
          <w:sz w:val="20"/>
        </w:rPr>
        <w:tab/>
      </w:r>
      <w:r>
        <w:rPr>
          <w:sz w:val="20"/>
        </w:rPr>
        <w:tab/>
      </w:r>
      <w:r w:rsidR="00ED6ABC">
        <w:rPr>
          <w:sz w:val="20"/>
        </w:rPr>
        <w:t>10</w:t>
      </w:r>
      <w:r w:rsidRPr="0093760B">
        <w:rPr>
          <w:i/>
          <w:sz w:val="20"/>
        </w:rPr>
        <w:t>:</w:t>
      </w:r>
      <w:r w:rsidR="00A0213B">
        <w:rPr>
          <w:i/>
          <w:sz w:val="20"/>
        </w:rPr>
        <w:t>0</w:t>
      </w:r>
      <w:r w:rsidR="00ED6ABC">
        <w:rPr>
          <w:i/>
          <w:sz w:val="20"/>
        </w:rPr>
        <w:t>0</w:t>
      </w:r>
      <w:r w:rsidRPr="0093760B">
        <w:rPr>
          <w:i/>
          <w:sz w:val="20"/>
        </w:rPr>
        <w:t xml:space="preserve"> AM</w:t>
      </w:r>
    </w:p>
    <w:p w14:paraId="62C8A2D6" w14:textId="1F757BA0" w:rsidR="0093760B" w:rsidRDefault="0093760B" w:rsidP="0093760B">
      <w:pPr>
        <w:ind w:left="720" w:firstLine="720"/>
        <w:rPr>
          <w:b/>
          <w:sz w:val="20"/>
        </w:rPr>
      </w:pP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855DCF">
        <w:rPr>
          <w:b/>
          <w:sz w:val="20"/>
        </w:rPr>
        <w:t>Darcy Bo</w:t>
      </w:r>
      <w:r w:rsidR="0069613F">
        <w:rPr>
          <w:b/>
          <w:sz w:val="20"/>
        </w:rPr>
        <w:t>g</w:t>
      </w:r>
      <w:r w:rsidR="00855DCF">
        <w:rPr>
          <w:b/>
          <w:sz w:val="20"/>
        </w:rPr>
        <w:t>gs</w:t>
      </w:r>
      <w:r>
        <w:rPr>
          <w:sz w:val="20"/>
        </w:rPr>
        <w:tab/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ab/>
      </w:r>
    </w:p>
    <w:p w14:paraId="461BD790" w14:textId="7F9C45D2" w:rsidR="0093760B" w:rsidRPr="0065670C" w:rsidRDefault="00A33F69" w:rsidP="0093760B">
      <w:pPr>
        <w:ind w:left="720" w:firstLine="720"/>
        <w:rPr>
          <w:rStyle w:val="Hyperlink"/>
          <w:sz w:val="20"/>
        </w:rPr>
      </w:pPr>
      <w:r>
        <w:rPr>
          <w:b/>
          <w:sz w:val="20"/>
        </w:rPr>
        <w:t>480-</w:t>
      </w:r>
      <w:r w:rsidR="00546A57">
        <w:rPr>
          <w:b/>
          <w:sz w:val="20"/>
        </w:rPr>
        <w:t>706-7900</w:t>
      </w:r>
      <w:r w:rsidR="0093760B">
        <w:rPr>
          <w:b/>
          <w:sz w:val="20"/>
        </w:rPr>
        <w:tab/>
      </w:r>
      <w:r w:rsidR="0093760B">
        <w:rPr>
          <w:b/>
          <w:sz w:val="20"/>
        </w:rPr>
        <w:tab/>
      </w:r>
      <w:r w:rsidR="0093760B">
        <w:rPr>
          <w:b/>
          <w:sz w:val="20"/>
        </w:rPr>
        <w:tab/>
      </w:r>
      <w:r w:rsidR="0065670C" w:rsidRPr="0069613F">
        <w:rPr>
          <w:rStyle w:val="Hyperlink"/>
          <w:sz w:val="20"/>
        </w:rPr>
        <w:t>dboggs</w:t>
      </w:r>
      <w:r w:rsidR="00546A57" w:rsidRPr="0069613F">
        <w:rPr>
          <w:rStyle w:val="Hyperlink"/>
          <w:sz w:val="20"/>
        </w:rPr>
        <w:t>@tempeunion.</w:t>
      </w:r>
      <w:r w:rsidR="0069613F">
        <w:rPr>
          <w:rStyle w:val="Hyperlink"/>
          <w:sz w:val="20"/>
        </w:rPr>
        <w:t>org</w:t>
      </w:r>
    </w:p>
    <w:p w14:paraId="352997C3" w14:textId="16083824" w:rsidR="004C00E5" w:rsidRDefault="001B19DD" w:rsidP="004C00E5">
      <w:pPr>
        <w:rPr>
          <w:sz w:val="20"/>
        </w:rPr>
      </w:pPr>
      <w:r w:rsidRPr="00F776A2">
        <w:rPr>
          <w:b/>
          <w:sz w:val="20"/>
        </w:rPr>
        <w:t>Section III</w:t>
      </w:r>
      <w:r w:rsidR="00FB593A" w:rsidRPr="00FB593A">
        <w:rPr>
          <w:b/>
          <w:sz w:val="20"/>
        </w:rPr>
        <w:tab/>
      </w:r>
      <w:r w:rsidR="004C00E5">
        <w:rPr>
          <w:b/>
          <w:sz w:val="20"/>
        </w:rPr>
        <w:t>Site:</w:t>
      </w:r>
      <w:r w:rsidR="004C00E5">
        <w:rPr>
          <w:b/>
          <w:sz w:val="20"/>
        </w:rPr>
        <w:tab/>
      </w:r>
      <w:r w:rsidR="004C00E5">
        <w:rPr>
          <w:b/>
          <w:sz w:val="20"/>
        </w:rPr>
        <w:tab/>
      </w:r>
      <w:r w:rsidR="004C00E5">
        <w:rPr>
          <w:b/>
          <w:sz w:val="20"/>
        </w:rPr>
        <w:tab/>
      </w:r>
      <w:r w:rsidR="004C00E5">
        <w:rPr>
          <w:b/>
          <w:sz w:val="20"/>
        </w:rPr>
        <w:tab/>
      </w:r>
      <w:r w:rsidR="00855DCF">
        <w:rPr>
          <w:b/>
          <w:sz w:val="20"/>
        </w:rPr>
        <w:t>Sandra Day O</w:t>
      </w:r>
      <w:r w:rsidR="0069613F">
        <w:rPr>
          <w:b/>
          <w:sz w:val="20"/>
        </w:rPr>
        <w:t>’</w:t>
      </w:r>
      <w:r w:rsidR="00855DCF">
        <w:rPr>
          <w:b/>
          <w:sz w:val="20"/>
        </w:rPr>
        <w:t>Connor</w:t>
      </w:r>
      <w:r w:rsidR="009269C0" w:rsidRPr="008D6A88">
        <w:rPr>
          <w:b/>
          <w:sz w:val="20"/>
        </w:rPr>
        <w:t xml:space="preserve"> High School</w:t>
      </w:r>
    </w:p>
    <w:p w14:paraId="17AFF5A0" w14:textId="11157024" w:rsidR="004C00E5" w:rsidRDefault="004C00E5" w:rsidP="004C00E5">
      <w:pPr>
        <w:ind w:left="720" w:firstLine="720"/>
        <w:rPr>
          <w:sz w:val="20"/>
        </w:rPr>
      </w:pP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sz w:val="20"/>
        </w:rPr>
        <w:t>Saturday February 1</w:t>
      </w:r>
      <w:r w:rsidR="00855DCF">
        <w:rPr>
          <w:sz w:val="20"/>
        </w:rPr>
        <w:t>4</w:t>
      </w:r>
      <w:r>
        <w:rPr>
          <w:sz w:val="20"/>
        </w:rPr>
        <w:t>, 202</w:t>
      </w:r>
      <w:r w:rsidR="0065670C">
        <w:rPr>
          <w:sz w:val="20"/>
        </w:rPr>
        <w:t>6</w:t>
      </w:r>
    </w:p>
    <w:p w14:paraId="546EB02C" w14:textId="77777777" w:rsidR="004C00E5" w:rsidRDefault="004C00E5" w:rsidP="004C00E5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8</w:t>
      </w:r>
      <w:r w:rsidRPr="0093760B">
        <w:rPr>
          <w:i/>
          <w:sz w:val="20"/>
        </w:rPr>
        <w:t>:</w:t>
      </w:r>
      <w:r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356978E7" w14:textId="77777777" w:rsidR="004C00E5" w:rsidRPr="00D65649" w:rsidRDefault="004C00E5" w:rsidP="004C00E5">
      <w:pPr>
        <w:ind w:left="720" w:firstLine="720"/>
        <w:rPr>
          <w:sz w:val="20"/>
        </w:rPr>
      </w:pPr>
      <w:r>
        <w:rPr>
          <w:b/>
          <w:sz w:val="20"/>
        </w:rPr>
        <w:t>Wrestling</w:t>
      </w:r>
      <w:r w:rsidRPr="00B00D51">
        <w:rPr>
          <w:b/>
          <w:sz w:val="20"/>
        </w:rPr>
        <w:t xml:space="preserve"> </w:t>
      </w:r>
      <w:r>
        <w:rPr>
          <w:b/>
          <w:sz w:val="20"/>
        </w:rPr>
        <w:t>Start Time:</w:t>
      </w:r>
      <w:r>
        <w:rPr>
          <w:sz w:val="20"/>
        </w:rPr>
        <w:tab/>
      </w:r>
      <w:r>
        <w:rPr>
          <w:sz w:val="20"/>
        </w:rPr>
        <w:tab/>
        <w:t>10</w:t>
      </w:r>
      <w:r w:rsidRPr="0093760B">
        <w:rPr>
          <w:i/>
          <w:sz w:val="20"/>
        </w:rPr>
        <w:t>:</w:t>
      </w:r>
      <w:r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2A50057E" w14:textId="35913215" w:rsidR="004C00E5" w:rsidRDefault="004C00E5" w:rsidP="004C00E5">
      <w:pPr>
        <w:ind w:left="720" w:firstLine="720"/>
        <w:rPr>
          <w:b/>
          <w:sz w:val="20"/>
        </w:rPr>
      </w:pP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5670C">
        <w:rPr>
          <w:b/>
          <w:sz w:val="20"/>
        </w:rPr>
        <w:t>Gregg Carroll</w:t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ab/>
      </w:r>
    </w:p>
    <w:p w14:paraId="71775D42" w14:textId="3B860129" w:rsidR="00546A57" w:rsidRDefault="0069613F" w:rsidP="00546A57">
      <w:pPr>
        <w:ind w:left="720" w:firstLine="720"/>
        <w:rPr>
          <w:rStyle w:val="Hyperlink"/>
          <w:b/>
          <w:sz w:val="20"/>
        </w:rPr>
      </w:pPr>
      <w:r>
        <w:rPr>
          <w:b/>
          <w:sz w:val="20"/>
        </w:rPr>
        <w:tab/>
      </w:r>
      <w:r w:rsidR="004C00E5">
        <w:rPr>
          <w:b/>
          <w:sz w:val="20"/>
        </w:rPr>
        <w:tab/>
      </w:r>
      <w:r w:rsidR="004C00E5">
        <w:rPr>
          <w:b/>
          <w:sz w:val="20"/>
        </w:rPr>
        <w:tab/>
      </w:r>
      <w:r w:rsidR="004C00E5">
        <w:rPr>
          <w:b/>
          <w:sz w:val="20"/>
        </w:rPr>
        <w:tab/>
      </w:r>
      <w:r w:rsidR="0065670C" w:rsidRPr="0065670C">
        <w:rPr>
          <w:rStyle w:val="Hyperlink"/>
          <w:sz w:val="20"/>
        </w:rPr>
        <w:t>gregg.carroll@dvusd.org</w:t>
      </w:r>
    </w:p>
    <w:p w14:paraId="32627B2D" w14:textId="26DF8FB5" w:rsidR="006A57A8" w:rsidRDefault="00605BCE" w:rsidP="009269C0">
      <w:pPr>
        <w:rPr>
          <w:sz w:val="20"/>
        </w:rPr>
      </w:pPr>
      <w:r w:rsidRPr="00F776A2">
        <w:rPr>
          <w:b/>
          <w:sz w:val="20"/>
        </w:rPr>
        <w:t xml:space="preserve">Section </w:t>
      </w:r>
      <w:r w:rsidR="001B19DD" w:rsidRPr="00F776A2">
        <w:rPr>
          <w:b/>
          <w:sz w:val="20"/>
        </w:rPr>
        <w:t>IV</w:t>
      </w:r>
      <w:r w:rsidR="00FB593A">
        <w:rPr>
          <w:b/>
          <w:sz w:val="20"/>
        </w:rPr>
        <w:tab/>
      </w:r>
      <w:r w:rsidR="006A57A8" w:rsidRPr="008E288A">
        <w:rPr>
          <w:b/>
          <w:sz w:val="20"/>
        </w:rPr>
        <w:t>Site</w:t>
      </w:r>
      <w:r w:rsidR="006A57A8">
        <w:rPr>
          <w:b/>
          <w:sz w:val="20"/>
        </w:rPr>
        <w:t>:</w:t>
      </w:r>
      <w:r w:rsidR="006A57A8">
        <w:rPr>
          <w:b/>
          <w:sz w:val="20"/>
        </w:rPr>
        <w:tab/>
      </w:r>
      <w:r w:rsidR="006A57A8">
        <w:rPr>
          <w:b/>
          <w:sz w:val="20"/>
        </w:rPr>
        <w:tab/>
      </w:r>
      <w:r w:rsidR="009269C0">
        <w:rPr>
          <w:b/>
          <w:sz w:val="20"/>
        </w:rPr>
        <w:tab/>
      </w:r>
      <w:r w:rsidR="009269C0">
        <w:rPr>
          <w:b/>
          <w:sz w:val="20"/>
        </w:rPr>
        <w:tab/>
      </w:r>
      <w:r w:rsidR="00546A57">
        <w:rPr>
          <w:b/>
          <w:sz w:val="20"/>
        </w:rPr>
        <w:t>Queen Creek</w:t>
      </w:r>
    </w:p>
    <w:p w14:paraId="071C2E9D" w14:textId="5B7A0868" w:rsidR="006A57A8" w:rsidRDefault="006A57A8" w:rsidP="006A57A8">
      <w:pPr>
        <w:ind w:left="720" w:firstLine="720"/>
        <w:rPr>
          <w:sz w:val="20"/>
        </w:rPr>
      </w:pP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>
        <w:rPr>
          <w:sz w:val="20"/>
        </w:rPr>
        <w:t>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65670C">
        <w:rPr>
          <w:sz w:val="20"/>
        </w:rPr>
        <w:t>6</w:t>
      </w:r>
    </w:p>
    <w:p w14:paraId="5F34F887" w14:textId="77777777" w:rsidR="006A57A8" w:rsidRDefault="006A57A8" w:rsidP="006A57A8">
      <w:pPr>
        <w:ind w:left="720" w:firstLine="720"/>
        <w:rPr>
          <w:sz w:val="20"/>
        </w:rPr>
      </w:pPr>
      <w:r w:rsidRPr="00B00D51">
        <w:rPr>
          <w:b/>
          <w:sz w:val="20"/>
        </w:rPr>
        <w:t>Weigh ins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DE5918">
        <w:rPr>
          <w:i/>
          <w:sz w:val="20"/>
        </w:rPr>
        <w:t>8</w:t>
      </w:r>
      <w:r w:rsidRPr="0093760B">
        <w:rPr>
          <w:i/>
          <w:sz w:val="20"/>
        </w:rPr>
        <w:t>:00 AM</w:t>
      </w:r>
    </w:p>
    <w:p w14:paraId="0E2F356D" w14:textId="77777777" w:rsidR="006A57A8" w:rsidRPr="00B00D51" w:rsidRDefault="006A57A8" w:rsidP="006A57A8">
      <w:pPr>
        <w:ind w:left="720" w:firstLine="720"/>
        <w:rPr>
          <w:b/>
          <w:sz w:val="20"/>
        </w:rPr>
      </w:pPr>
      <w:r>
        <w:rPr>
          <w:b/>
          <w:sz w:val="20"/>
        </w:rPr>
        <w:t>Wrestling</w:t>
      </w:r>
      <w:r w:rsidRPr="00B00D51">
        <w:rPr>
          <w:b/>
          <w:sz w:val="20"/>
        </w:rPr>
        <w:t xml:space="preserve"> </w:t>
      </w:r>
      <w:r>
        <w:rPr>
          <w:b/>
          <w:sz w:val="20"/>
        </w:rPr>
        <w:t>Start Time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AD3CF9">
        <w:rPr>
          <w:i/>
          <w:sz w:val="20"/>
        </w:rPr>
        <w:t>10</w:t>
      </w:r>
      <w:r w:rsidRPr="0093760B">
        <w:rPr>
          <w:i/>
          <w:sz w:val="20"/>
        </w:rPr>
        <w:t>:00 AM</w:t>
      </w:r>
    </w:p>
    <w:p w14:paraId="44215D08" w14:textId="1F213ABD" w:rsidR="006A57A8" w:rsidRDefault="006A57A8" w:rsidP="006A57A8">
      <w:pPr>
        <w:rPr>
          <w:b/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5670C">
        <w:rPr>
          <w:b/>
          <w:sz w:val="20"/>
        </w:rPr>
        <w:t>Matt Harris</w:t>
      </w:r>
      <w:r w:rsidRPr="001227FF">
        <w:rPr>
          <w:b/>
          <w:sz w:val="20"/>
        </w:rPr>
        <w:tab/>
      </w:r>
      <w:r>
        <w:rPr>
          <w:sz w:val="20"/>
        </w:rPr>
        <w:tab/>
      </w:r>
      <w:r w:rsidRPr="00605BCE">
        <w:rPr>
          <w:b/>
          <w:sz w:val="20"/>
        </w:rPr>
        <w:tab/>
      </w:r>
    </w:p>
    <w:p w14:paraId="4EFACBDB" w14:textId="2CE7EAC6" w:rsidR="006A57A8" w:rsidRPr="00546A57" w:rsidRDefault="006A57A8" w:rsidP="006A57A8">
      <w:pPr>
        <w:rPr>
          <w:b/>
          <w:bCs/>
          <w:sz w:val="22"/>
          <w:szCs w:val="22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A33F69">
        <w:rPr>
          <w:b/>
          <w:sz w:val="20"/>
        </w:rPr>
        <w:tab/>
      </w:r>
      <w:hyperlink r:id="rId17" w:history="1">
        <w:r w:rsidR="0065670C" w:rsidRPr="00E925D9">
          <w:rPr>
            <w:rStyle w:val="Hyperlink"/>
            <w:b/>
            <w:bCs/>
            <w:sz w:val="20"/>
          </w:rPr>
          <w:t>mharris@qcusd.org</w:t>
        </w:r>
      </w:hyperlink>
      <w:r w:rsidR="00546A57">
        <w:rPr>
          <w:b/>
          <w:bCs/>
          <w:sz w:val="20"/>
        </w:rPr>
        <w:t xml:space="preserve"> </w:t>
      </w:r>
    </w:p>
    <w:p w14:paraId="066B6322" w14:textId="77777777" w:rsidR="006A57A8" w:rsidRDefault="006A57A8" w:rsidP="006A57A8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60C6C945" w14:textId="77777777" w:rsidR="00605BCE" w:rsidRDefault="00FB593A" w:rsidP="00605BCE">
      <w:pPr>
        <w:rPr>
          <w:b/>
          <w:sz w:val="20"/>
        </w:rPr>
      </w:pPr>
      <w:r>
        <w:rPr>
          <w:b/>
          <w:sz w:val="20"/>
        </w:rPr>
        <w:tab/>
      </w:r>
      <w:r w:rsidR="00605BCE" w:rsidRPr="00605BCE">
        <w:rPr>
          <w:b/>
          <w:sz w:val="20"/>
        </w:rPr>
        <w:t xml:space="preserve"> </w:t>
      </w:r>
      <w:r w:rsidR="001C376B">
        <w:rPr>
          <w:b/>
          <w:sz w:val="20"/>
        </w:rPr>
        <w:tab/>
      </w:r>
      <w:r w:rsidR="001C376B">
        <w:rPr>
          <w:b/>
          <w:sz w:val="20"/>
        </w:rPr>
        <w:tab/>
      </w:r>
      <w:r w:rsidR="001C376B">
        <w:rPr>
          <w:b/>
          <w:sz w:val="20"/>
        </w:rPr>
        <w:tab/>
      </w:r>
      <w:r w:rsidR="001C376B">
        <w:rPr>
          <w:b/>
          <w:sz w:val="20"/>
        </w:rPr>
        <w:tab/>
      </w:r>
    </w:p>
    <w:p w14:paraId="45244591" w14:textId="7ED751BB" w:rsidR="00605BCE" w:rsidRPr="00F776A2" w:rsidRDefault="00A14B60" w:rsidP="00605BCE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 xml:space="preserve">Boys </w:t>
      </w:r>
      <w:r w:rsidR="00605BCE" w:rsidRPr="00F776A2">
        <w:rPr>
          <w:b/>
          <w:sz w:val="22"/>
          <w:szCs w:val="22"/>
          <w:u w:val="single"/>
        </w:rPr>
        <w:t>Division II</w:t>
      </w:r>
      <w:r>
        <w:rPr>
          <w:b/>
          <w:sz w:val="22"/>
          <w:szCs w:val="22"/>
          <w:u w:val="single"/>
        </w:rPr>
        <w:t xml:space="preserve"> Sectional Sites:</w:t>
      </w:r>
    </w:p>
    <w:p w14:paraId="1B8D9BED" w14:textId="77777777" w:rsidR="008E288A" w:rsidRPr="001B19DD" w:rsidRDefault="008E288A" w:rsidP="00605BCE">
      <w:pPr>
        <w:rPr>
          <w:b/>
          <w:sz w:val="20"/>
          <w:u w:val="single"/>
        </w:rPr>
      </w:pPr>
    </w:p>
    <w:p w14:paraId="22A39B2E" w14:textId="53AFC245" w:rsidR="00605BCE" w:rsidRPr="008D6A88" w:rsidRDefault="00605BCE" w:rsidP="00605BCE">
      <w:pPr>
        <w:rPr>
          <w:b/>
          <w:sz w:val="20"/>
        </w:rPr>
      </w:pPr>
      <w:r w:rsidRPr="00F776A2">
        <w:rPr>
          <w:b/>
          <w:sz w:val="20"/>
        </w:rPr>
        <w:t>Section I</w:t>
      </w:r>
      <w:r w:rsidR="008E288A">
        <w:rPr>
          <w:b/>
          <w:sz w:val="20"/>
        </w:rPr>
        <w:tab/>
      </w:r>
      <w:r w:rsidR="00AA3784" w:rsidRPr="008E288A">
        <w:rPr>
          <w:b/>
          <w:sz w:val="20"/>
        </w:rPr>
        <w:t>Site</w:t>
      </w:r>
      <w:r w:rsidR="00AA3784">
        <w:rPr>
          <w:b/>
          <w:sz w:val="20"/>
        </w:rPr>
        <w:t>:</w:t>
      </w:r>
      <w:r w:rsidR="00AA3784">
        <w:rPr>
          <w:b/>
          <w:sz w:val="20"/>
        </w:rPr>
        <w:tab/>
      </w:r>
      <w:r w:rsidR="00AA3784">
        <w:rPr>
          <w:b/>
          <w:sz w:val="20"/>
        </w:rPr>
        <w:tab/>
      </w:r>
      <w:r w:rsidR="00DC1C4F">
        <w:rPr>
          <w:b/>
          <w:sz w:val="20"/>
        </w:rPr>
        <w:tab/>
      </w:r>
      <w:r w:rsidR="00AA3784">
        <w:rPr>
          <w:b/>
          <w:sz w:val="20"/>
        </w:rPr>
        <w:tab/>
      </w:r>
      <w:r w:rsidR="00354D34">
        <w:rPr>
          <w:b/>
          <w:sz w:val="20"/>
        </w:rPr>
        <w:t xml:space="preserve">Buckeye </w:t>
      </w:r>
      <w:r w:rsidR="00354D34" w:rsidRPr="008D6A88">
        <w:rPr>
          <w:b/>
          <w:sz w:val="20"/>
        </w:rPr>
        <w:t>High</w:t>
      </w:r>
      <w:r w:rsidRPr="008D6A88">
        <w:rPr>
          <w:b/>
          <w:sz w:val="20"/>
        </w:rPr>
        <w:t xml:space="preserve"> School</w:t>
      </w:r>
    </w:p>
    <w:p w14:paraId="79850382" w14:textId="29CB7C9A" w:rsidR="00430DA6" w:rsidRDefault="00430DA6" w:rsidP="00605BCE">
      <w:pPr>
        <w:rPr>
          <w:b/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February </w:t>
      </w:r>
      <w:r w:rsidR="006A57A8">
        <w:rPr>
          <w:sz w:val="20"/>
        </w:rPr>
        <w:t>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 w:rsidR="00E135D4">
        <w:rPr>
          <w:sz w:val="20"/>
        </w:rPr>
        <w:t>2</w:t>
      </w:r>
      <w:r w:rsidR="0065670C">
        <w:rPr>
          <w:sz w:val="20"/>
        </w:rPr>
        <w:t>6</w:t>
      </w:r>
    </w:p>
    <w:p w14:paraId="7EE47D38" w14:textId="59CBDECF" w:rsidR="00D65649" w:rsidRPr="0001181A" w:rsidRDefault="00D65649" w:rsidP="00605BCE">
      <w:pPr>
        <w:rPr>
          <w:b/>
          <w:bCs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Weigh</w:t>
      </w:r>
      <w:r w:rsidR="00B00D51">
        <w:rPr>
          <w:b/>
          <w:sz w:val="20"/>
        </w:rPr>
        <w:tab/>
      </w:r>
      <w:r>
        <w:rPr>
          <w:b/>
          <w:sz w:val="20"/>
        </w:rPr>
        <w:t>ins:</w:t>
      </w:r>
      <w:r w:rsidR="00B00D51">
        <w:rPr>
          <w:b/>
          <w:sz w:val="20"/>
        </w:rPr>
        <w:tab/>
      </w:r>
      <w:r w:rsidR="00B00D51">
        <w:rPr>
          <w:b/>
          <w:sz w:val="20"/>
        </w:rPr>
        <w:tab/>
      </w:r>
      <w:r w:rsidR="00B00D51">
        <w:rPr>
          <w:b/>
          <w:sz w:val="20"/>
        </w:rPr>
        <w:tab/>
      </w:r>
      <w:r w:rsidR="00134FA0" w:rsidRPr="00134FA0">
        <w:rPr>
          <w:b/>
          <w:sz w:val="20"/>
        </w:rPr>
        <w:t>8</w:t>
      </w:r>
      <w:r w:rsidR="00B00D51" w:rsidRPr="00134FA0">
        <w:rPr>
          <w:b/>
          <w:bCs/>
          <w:i/>
          <w:sz w:val="20"/>
        </w:rPr>
        <w:t>:</w:t>
      </w:r>
      <w:r w:rsidR="00134FA0" w:rsidRPr="00134FA0">
        <w:rPr>
          <w:b/>
          <w:bCs/>
          <w:i/>
          <w:sz w:val="20"/>
        </w:rPr>
        <w:t>00</w:t>
      </w:r>
      <w:r w:rsidR="00B00D51" w:rsidRPr="00134FA0">
        <w:rPr>
          <w:b/>
          <w:bCs/>
          <w:i/>
          <w:sz w:val="20"/>
        </w:rPr>
        <w:t xml:space="preserve"> AM</w:t>
      </w:r>
    </w:p>
    <w:p w14:paraId="1EA4DC3C" w14:textId="265CBC49" w:rsidR="00B00D51" w:rsidRPr="00B00D51" w:rsidRDefault="00B00D51" w:rsidP="00605BCE">
      <w:pPr>
        <w:rPr>
          <w:sz w:val="20"/>
          <w:u w:val="single"/>
        </w:rPr>
      </w:pPr>
      <w:r>
        <w:rPr>
          <w:sz w:val="20"/>
        </w:rPr>
        <w:tab/>
      </w:r>
      <w:r>
        <w:rPr>
          <w:sz w:val="20"/>
        </w:rPr>
        <w:tab/>
      </w:r>
      <w:r w:rsidRPr="00B00D51">
        <w:rPr>
          <w:b/>
          <w:sz w:val="20"/>
        </w:rPr>
        <w:t xml:space="preserve">Wrestling </w:t>
      </w:r>
      <w:r>
        <w:rPr>
          <w:b/>
          <w:sz w:val="20"/>
        </w:rPr>
        <w:t>Start Time</w:t>
      </w:r>
      <w:r w:rsidRPr="00B00D51"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ED6ABC" w:rsidRPr="00134FA0">
        <w:rPr>
          <w:b/>
          <w:bCs/>
          <w:i/>
          <w:sz w:val="20"/>
        </w:rPr>
        <w:t>1</w:t>
      </w:r>
      <w:r w:rsidR="00134FA0" w:rsidRPr="00134FA0">
        <w:rPr>
          <w:b/>
          <w:bCs/>
          <w:i/>
          <w:sz w:val="20"/>
        </w:rPr>
        <w:t>0</w:t>
      </w:r>
      <w:r w:rsidRPr="00134FA0">
        <w:rPr>
          <w:b/>
          <w:bCs/>
          <w:i/>
          <w:sz w:val="20"/>
        </w:rPr>
        <w:t>:00</w:t>
      </w:r>
      <w:r w:rsidRPr="00134FA0">
        <w:rPr>
          <w:b/>
          <w:bCs/>
          <w:sz w:val="20"/>
        </w:rPr>
        <w:t xml:space="preserve"> AM</w:t>
      </w:r>
    </w:p>
    <w:p w14:paraId="35A1AC42" w14:textId="546239B8" w:rsidR="00605BCE" w:rsidRPr="00605BCE" w:rsidRDefault="00605BCE" w:rsidP="00605BCE">
      <w:pPr>
        <w:rPr>
          <w:b/>
          <w:sz w:val="20"/>
        </w:rPr>
      </w:pPr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="00AA3784">
        <w:rPr>
          <w:b/>
          <w:sz w:val="20"/>
        </w:rPr>
        <w:tab/>
      </w:r>
      <w:r w:rsidR="00AA3784">
        <w:rPr>
          <w:b/>
          <w:sz w:val="20"/>
        </w:rPr>
        <w:tab/>
      </w:r>
      <w:r w:rsidR="0069613F">
        <w:rPr>
          <w:b/>
          <w:sz w:val="20"/>
        </w:rPr>
        <w:t>Mat York</w:t>
      </w:r>
      <w:r w:rsidR="002A420D">
        <w:rPr>
          <w:sz w:val="20"/>
        </w:rPr>
        <w:tab/>
      </w:r>
      <w:r w:rsidR="002A420D">
        <w:rPr>
          <w:sz w:val="20"/>
        </w:rPr>
        <w:tab/>
      </w:r>
      <w:r w:rsidR="002A420D">
        <w:rPr>
          <w:b/>
          <w:sz w:val="20"/>
        </w:rPr>
        <w:tab/>
      </w:r>
      <w:r w:rsidRPr="00605BCE">
        <w:rPr>
          <w:b/>
          <w:sz w:val="20"/>
        </w:rPr>
        <w:tab/>
      </w:r>
      <w:r w:rsidR="00F81371">
        <w:rPr>
          <w:b/>
          <w:sz w:val="20"/>
        </w:rPr>
        <w:tab/>
      </w:r>
      <w:r w:rsidR="00F81371">
        <w:rPr>
          <w:b/>
          <w:sz w:val="20"/>
        </w:rPr>
        <w:tab/>
      </w:r>
      <w:r w:rsidR="00F81371">
        <w:rPr>
          <w:b/>
          <w:sz w:val="20"/>
        </w:rPr>
        <w:tab/>
      </w:r>
      <w:r w:rsidR="006A57A8">
        <w:rPr>
          <w:b/>
          <w:sz w:val="20"/>
        </w:rPr>
        <w:tab/>
      </w:r>
      <w:r w:rsidR="0069613F">
        <w:rPr>
          <w:b/>
          <w:sz w:val="20"/>
        </w:rPr>
        <w:tab/>
      </w:r>
      <w:r w:rsidR="00F81371">
        <w:rPr>
          <w:b/>
          <w:sz w:val="20"/>
        </w:rPr>
        <w:tab/>
      </w:r>
      <w:r w:rsidR="00F81371">
        <w:rPr>
          <w:b/>
          <w:sz w:val="20"/>
        </w:rPr>
        <w:tab/>
      </w:r>
      <w:r w:rsidR="001C376B">
        <w:rPr>
          <w:b/>
          <w:sz w:val="20"/>
        </w:rPr>
        <w:tab/>
      </w:r>
      <w:r w:rsidR="0069613F">
        <w:rPr>
          <w:rStyle w:val="Hyperlink"/>
          <w:b/>
          <w:sz w:val="20"/>
        </w:rPr>
        <w:t>myork</w:t>
      </w:r>
      <w:r w:rsidR="00354D34" w:rsidRPr="00354D34">
        <w:rPr>
          <w:rStyle w:val="Hyperlink"/>
          <w:b/>
          <w:sz w:val="20"/>
        </w:rPr>
        <w:t>@buhsd.org</w:t>
      </w:r>
    </w:p>
    <w:p w14:paraId="165A3E3D" w14:textId="724B22F2" w:rsidR="00605BCE" w:rsidRDefault="00605BCE" w:rsidP="00605BCE">
      <w:pPr>
        <w:rPr>
          <w:sz w:val="20"/>
        </w:rPr>
      </w:pPr>
      <w:r w:rsidRPr="00F776A2">
        <w:rPr>
          <w:b/>
          <w:sz w:val="20"/>
        </w:rPr>
        <w:t>Section II</w:t>
      </w:r>
      <w:r w:rsidR="008E288A">
        <w:rPr>
          <w:b/>
          <w:sz w:val="20"/>
        </w:rPr>
        <w:tab/>
      </w:r>
      <w:r w:rsidR="00AA3784" w:rsidRPr="008E288A">
        <w:rPr>
          <w:b/>
          <w:sz w:val="20"/>
        </w:rPr>
        <w:t>Site</w:t>
      </w:r>
      <w:r w:rsidR="00AA3784">
        <w:rPr>
          <w:b/>
          <w:sz w:val="20"/>
        </w:rPr>
        <w:t>:</w:t>
      </w:r>
      <w:r w:rsidR="00AA3784">
        <w:rPr>
          <w:b/>
          <w:sz w:val="20"/>
        </w:rPr>
        <w:tab/>
      </w:r>
      <w:r w:rsidR="00DC1C4F">
        <w:rPr>
          <w:b/>
          <w:sz w:val="20"/>
        </w:rPr>
        <w:tab/>
      </w:r>
      <w:r w:rsidR="00DC1C4F">
        <w:rPr>
          <w:b/>
          <w:sz w:val="20"/>
        </w:rPr>
        <w:tab/>
      </w:r>
      <w:r w:rsidR="00AA3784">
        <w:rPr>
          <w:b/>
          <w:sz w:val="20"/>
        </w:rPr>
        <w:tab/>
      </w:r>
      <w:r w:rsidR="0069613F">
        <w:rPr>
          <w:b/>
          <w:sz w:val="20"/>
        </w:rPr>
        <w:t>Peoria</w:t>
      </w:r>
      <w:r w:rsidR="00A33F69">
        <w:rPr>
          <w:b/>
          <w:sz w:val="20"/>
        </w:rPr>
        <w:t xml:space="preserve"> </w:t>
      </w:r>
      <w:r w:rsidRPr="008D6A88">
        <w:rPr>
          <w:b/>
          <w:sz w:val="20"/>
        </w:rPr>
        <w:t>High School</w:t>
      </w:r>
    </w:p>
    <w:p w14:paraId="1F1270F8" w14:textId="46D580B1" w:rsidR="00430DA6" w:rsidRDefault="00430DA6" w:rsidP="00430DA6">
      <w:pPr>
        <w:ind w:left="720" w:firstLine="720"/>
        <w:rPr>
          <w:sz w:val="20"/>
        </w:rPr>
      </w:pP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February </w:t>
      </w:r>
      <w:r w:rsidR="006A57A8">
        <w:rPr>
          <w:sz w:val="20"/>
        </w:rPr>
        <w:t>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 w:rsidR="00E135D4">
        <w:rPr>
          <w:sz w:val="20"/>
        </w:rPr>
        <w:t>2</w:t>
      </w:r>
      <w:r w:rsidR="0065670C">
        <w:rPr>
          <w:sz w:val="20"/>
        </w:rPr>
        <w:t>6</w:t>
      </w:r>
    </w:p>
    <w:p w14:paraId="2184A686" w14:textId="50ECC068" w:rsidR="00B00D51" w:rsidRDefault="00B00D51" w:rsidP="00430DA6">
      <w:pPr>
        <w:ind w:left="720" w:firstLine="720"/>
        <w:rPr>
          <w:sz w:val="20"/>
        </w:rPr>
      </w:pPr>
      <w:r w:rsidRPr="00B00D51">
        <w:rPr>
          <w:b/>
          <w:sz w:val="20"/>
        </w:rPr>
        <w:t>Weigh ins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AD3CF9" w:rsidRPr="00134FA0">
        <w:rPr>
          <w:b/>
          <w:i/>
          <w:iCs/>
          <w:sz w:val="20"/>
        </w:rPr>
        <w:t>8</w:t>
      </w:r>
      <w:r w:rsidRPr="00134FA0">
        <w:rPr>
          <w:b/>
          <w:i/>
          <w:iCs/>
          <w:sz w:val="20"/>
        </w:rPr>
        <w:t>:</w:t>
      </w:r>
      <w:r w:rsidR="00134FA0" w:rsidRPr="00134FA0">
        <w:rPr>
          <w:b/>
          <w:i/>
          <w:iCs/>
          <w:sz w:val="20"/>
        </w:rPr>
        <w:t>0</w:t>
      </w:r>
      <w:r w:rsidRPr="00134FA0">
        <w:rPr>
          <w:b/>
          <w:i/>
          <w:iCs/>
          <w:sz w:val="20"/>
        </w:rPr>
        <w:t>0 AM</w:t>
      </w:r>
    </w:p>
    <w:p w14:paraId="78F520A4" w14:textId="1BB971C0" w:rsidR="00B00D51" w:rsidRPr="00B00D51" w:rsidRDefault="00B00D51" w:rsidP="00430DA6">
      <w:pPr>
        <w:ind w:left="720" w:firstLine="720"/>
        <w:rPr>
          <w:b/>
          <w:sz w:val="20"/>
        </w:rPr>
      </w:pPr>
      <w:r>
        <w:rPr>
          <w:b/>
          <w:sz w:val="20"/>
        </w:rPr>
        <w:t>Wrestling</w:t>
      </w:r>
      <w:r w:rsidRPr="00B00D51">
        <w:rPr>
          <w:b/>
          <w:sz w:val="20"/>
        </w:rPr>
        <w:t xml:space="preserve"> </w:t>
      </w:r>
      <w:r>
        <w:rPr>
          <w:b/>
          <w:sz w:val="20"/>
        </w:rPr>
        <w:t>Start Time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AD3CF9" w:rsidRPr="00134FA0">
        <w:rPr>
          <w:b/>
          <w:bCs/>
          <w:i/>
          <w:sz w:val="20"/>
        </w:rPr>
        <w:t>10</w:t>
      </w:r>
      <w:r w:rsidRPr="00134FA0">
        <w:rPr>
          <w:b/>
          <w:bCs/>
          <w:i/>
          <w:sz w:val="20"/>
        </w:rPr>
        <w:t>:</w:t>
      </w:r>
      <w:r w:rsidR="00A33F69">
        <w:rPr>
          <w:b/>
          <w:bCs/>
          <w:i/>
          <w:sz w:val="20"/>
        </w:rPr>
        <w:t>0</w:t>
      </w:r>
      <w:r w:rsidRPr="00134FA0">
        <w:rPr>
          <w:b/>
          <w:bCs/>
          <w:i/>
          <w:sz w:val="20"/>
        </w:rPr>
        <w:t>0 AM</w:t>
      </w:r>
    </w:p>
    <w:p w14:paraId="6EF23C18" w14:textId="74C2C8D0" w:rsidR="00605BCE" w:rsidRDefault="00605BCE" w:rsidP="00605BCE">
      <w:pPr>
        <w:rPr>
          <w:b/>
          <w:sz w:val="20"/>
        </w:rPr>
      </w:pPr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="00AA3784">
        <w:rPr>
          <w:b/>
          <w:sz w:val="20"/>
        </w:rPr>
        <w:tab/>
      </w:r>
      <w:r w:rsidR="00AA3784">
        <w:rPr>
          <w:b/>
          <w:sz w:val="20"/>
        </w:rPr>
        <w:tab/>
      </w:r>
      <w:r w:rsidR="0069613F">
        <w:rPr>
          <w:b/>
          <w:sz w:val="20"/>
        </w:rPr>
        <w:t>Josh Moore</w:t>
      </w:r>
      <w:r w:rsidR="002A420D" w:rsidRPr="001227FF">
        <w:rPr>
          <w:b/>
          <w:sz w:val="20"/>
        </w:rPr>
        <w:tab/>
      </w:r>
      <w:r w:rsidR="002A420D">
        <w:rPr>
          <w:sz w:val="20"/>
        </w:rPr>
        <w:tab/>
      </w:r>
      <w:r w:rsidR="0010319E">
        <w:rPr>
          <w:sz w:val="20"/>
        </w:rPr>
        <w:t xml:space="preserve"> </w:t>
      </w:r>
      <w:r w:rsidRPr="00605BCE">
        <w:rPr>
          <w:b/>
          <w:sz w:val="20"/>
        </w:rPr>
        <w:tab/>
      </w:r>
    </w:p>
    <w:p w14:paraId="5DF8631F" w14:textId="5000803B" w:rsidR="00666143" w:rsidRDefault="00AA3784" w:rsidP="00605BCE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ab/>
      </w:r>
      <w:r w:rsidR="0069613F"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ab/>
        <w:t>jomoore@pusd11.net</w:t>
      </w:r>
      <w:r w:rsidR="0010319E">
        <w:rPr>
          <w:sz w:val="20"/>
        </w:rPr>
        <w:t xml:space="preserve"> </w:t>
      </w:r>
      <w:r w:rsidR="00354D34">
        <w:rPr>
          <w:b/>
          <w:bCs/>
          <w:sz w:val="20"/>
        </w:rPr>
        <w:t xml:space="preserve"> </w:t>
      </w:r>
    </w:p>
    <w:p w14:paraId="1CFF8696" w14:textId="005F628E" w:rsidR="006A57A8" w:rsidRDefault="00605BCE" w:rsidP="006A57A8">
      <w:pPr>
        <w:rPr>
          <w:sz w:val="20"/>
        </w:rPr>
      </w:pPr>
      <w:r w:rsidRPr="00F776A2">
        <w:rPr>
          <w:b/>
          <w:sz w:val="20"/>
        </w:rPr>
        <w:t>Section II</w:t>
      </w:r>
      <w:r w:rsidR="00430DA6" w:rsidRPr="00F776A2">
        <w:rPr>
          <w:b/>
          <w:sz w:val="20"/>
        </w:rPr>
        <w:t>I</w:t>
      </w:r>
      <w:r w:rsidR="008E288A">
        <w:rPr>
          <w:b/>
          <w:sz w:val="20"/>
        </w:rPr>
        <w:tab/>
      </w:r>
      <w:r w:rsidR="006A57A8" w:rsidRPr="008E288A">
        <w:rPr>
          <w:b/>
          <w:sz w:val="20"/>
        </w:rPr>
        <w:t>Site</w:t>
      </w:r>
      <w:r w:rsidR="006A57A8">
        <w:rPr>
          <w:b/>
          <w:sz w:val="20"/>
        </w:rPr>
        <w:t>:</w:t>
      </w:r>
      <w:r w:rsidR="006A57A8">
        <w:rPr>
          <w:b/>
          <w:sz w:val="20"/>
        </w:rPr>
        <w:tab/>
      </w:r>
      <w:r w:rsidR="006A57A8">
        <w:rPr>
          <w:b/>
          <w:color w:val="FF0000"/>
          <w:sz w:val="20"/>
        </w:rPr>
        <w:tab/>
      </w:r>
      <w:r w:rsidR="006A57A8">
        <w:rPr>
          <w:b/>
          <w:sz w:val="20"/>
        </w:rPr>
        <w:tab/>
      </w:r>
      <w:r w:rsidR="006A57A8">
        <w:rPr>
          <w:b/>
          <w:sz w:val="20"/>
        </w:rPr>
        <w:tab/>
      </w:r>
      <w:r w:rsidR="006A57A8" w:rsidRPr="008D6A88">
        <w:rPr>
          <w:b/>
          <w:sz w:val="20"/>
        </w:rPr>
        <w:t>Campo Verde High Schoo</w:t>
      </w:r>
      <w:r w:rsidR="0065670C">
        <w:rPr>
          <w:b/>
          <w:sz w:val="20"/>
        </w:rPr>
        <w:t>l</w:t>
      </w:r>
    </w:p>
    <w:p w14:paraId="11DAF8AB" w14:textId="53803429" w:rsidR="006A57A8" w:rsidRDefault="006A57A8" w:rsidP="006A57A8">
      <w:pPr>
        <w:ind w:left="720" w:firstLine="720"/>
        <w:rPr>
          <w:sz w:val="20"/>
        </w:rPr>
      </w:pP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>Saturday, February</w:t>
      </w:r>
      <w:r>
        <w:rPr>
          <w:sz w:val="20"/>
        </w:rPr>
        <w:t xml:space="preserve"> 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65670C">
        <w:rPr>
          <w:sz w:val="20"/>
        </w:rPr>
        <w:t>6</w:t>
      </w:r>
    </w:p>
    <w:p w14:paraId="1882793D" w14:textId="77777777" w:rsidR="006A57A8" w:rsidRDefault="006A57A8" w:rsidP="006A57A8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8</w:t>
      </w:r>
      <w:r w:rsidRPr="0093760B">
        <w:rPr>
          <w:i/>
          <w:sz w:val="20"/>
        </w:rPr>
        <w:t>:00 AM</w:t>
      </w:r>
    </w:p>
    <w:p w14:paraId="6071C6B7" w14:textId="77777777" w:rsidR="006A57A8" w:rsidRPr="008E288A" w:rsidRDefault="006A57A8" w:rsidP="006A57A8">
      <w:pPr>
        <w:ind w:left="720" w:firstLine="720"/>
        <w:rPr>
          <w:b/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  <w:t>10</w:t>
      </w:r>
      <w:r w:rsidRPr="0093760B">
        <w:rPr>
          <w:i/>
          <w:sz w:val="20"/>
        </w:rPr>
        <w:t>:00 AM</w:t>
      </w:r>
      <w:r w:rsidRPr="00B00D51">
        <w:rPr>
          <w:sz w:val="20"/>
        </w:rPr>
        <w:tab/>
      </w:r>
      <w:r w:rsidRPr="00B00D51">
        <w:rPr>
          <w:sz w:val="20"/>
        </w:rPr>
        <w:tab/>
      </w:r>
    </w:p>
    <w:p w14:paraId="07E1451B" w14:textId="77777777" w:rsidR="006A57A8" w:rsidRPr="00AA3784" w:rsidRDefault="006A57A8" w:rsidP="006A57A8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  <w:t>Max Ragsdale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6824E27D" w14:textId="77777777" w:rsidR="00E029B5" w:rsidRPr="00605BCE" w:rsidRDefault="006A57A8" w:rsidP="006A57A8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480</w:t>
      </w:r>
      <w:r w:rsidRPr="002715B1">
        <w:rPr>
          <w:b/>
          <w:sz w:val="20"/>
        </w:rPr>
        <w:t>-</w:t>
      </w:r>
      <w:r>
        <w:rPr>
          <w:b/>
          <w:sz w:val="20"/>
        </w:rPr>
        <w:t>545</w:t>
      </w:r>
      <w:r w:rsidRPr="002715B1">
        <w:rPr>
          <w:b/>
          <w:sz w:val="20"/>
        </w:rPr>
        <w:t>-</w:t>
      </w:r>
      <w:r>
        <w:rPr>
          <w:b/>
          <w:sz w:val="20"/>
        </w:rPr>
        <w:t>3100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6A57A8">
        <w:rPr>
          <w:rStyle w:val="Hyperlink"/>
          <w:b/>
          <w:sz w:val="20"/>
        </w:rPr>
        <w:t>max.ragsdale@gilbertschools.net</w:t>
      </w:r>
      <w:r w:rsidR="00B00D51">
        <w:rPr>
          <w:b/>
          <w:sz w:val="20"/>
        </w:rPr>
        <w:tab/>
      </w:r>
      <w:r w:rsidR="00AA3784">
        <w:rPr>
          <w:b/>
          <w:sz w:val="20"/>
        </w:rPr>
        <w:t xml:space="preserve"> </w:t>
      </w:r>
    </w:p>
    <w:p w14:paraId="6A11D2C3" w14:textId="08CB382D" w:rsidR="001B19DD" w:rsidRDefault="001B19DD" w:rsidP="001B19DD">
      <w:pPr>
        <w:rPr>
          <w:sz w:val="20"/>
        </w:rPr>
      </w:pPr>
      <w:r w:rsidRPr="00F776A2">
        <w:rPr>
          <w:b/>
          <w:sz w:val="20"/>
        </w:rPr>
        <w:t>Section IV</w:t>
      </w:r>
      <w:r w:rsidR="008E288A"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 w:rsidR="00DC1C4F">
        <w:rPr>
          <w:b/>
          <w:color w:val="FF0000"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354D34">
        <w:rPr>
          <w:b/>
          <w:sz w:val="20"/>
        </w:rPr>
        <w:t xml:space="preserve">Flowing Wells </w:t>
      </w:r>
      <w:r w:rsidRPr="008D6A88">
        <w:rPr>
          <w:b/>
          <w:sz w:val="20"/>
        </w:rPr>
        <w:t>High School</w:t>
      </w:r>
    </w:p>
    <w:p w14:paraId="48CF7E9F" w14:textId="2E6616A1" w:rsidR="00430DA6" w:rsidRDefault="00430DA6" w:rsidP="00430DA6">
      <w:pPr>
        <w:ind w:left="720" w:firstLine="720"/>
        <w:rPr>
          <w:sz w:val="20"/>
        </w:rPr>
      </w:pP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 w:rsidR="002B138B" w:rsidRPr="00430DA6">
        <w:rPr>
          <w:sz w:val="20"/>
        </w:rPr>
        <w:t>February</w:t>
      </w:r>
      <w:r w:rsidR="006A57A8">
        <w:rPr>
          <w:sz w:val="20"/>
        </w:rPr>
        <w:t xml:space="preserve"> 1</w:t>
      </w:r>
      <w:r w:rsidR="00855DCF">
        <w:rPr>
          <w:sz w:val="20"/>
        </w:rPr>
        <w:t>4</w:t>
      </w:r>
      <w:r w:rsidR="002B138B" w:rsidRPr="00430DA6">
        <w:rPr>
          <w:sz w:val="20"/>
        </w:rPr>
        <w:t>,</w:t>
      </w:r>
      <w:r w:rsidRPr="00430DA6">
        <w:rPr>
          <w:sz w:val="20"/>
        </w:rPr>
        <w:t xml:space="preserve"> 20</w:t>
      </w:r>
      <w:r w:rsidR="00E135D4">
        <w:rPr>
          <w:sz w:val="20"/>
        </w:rPr>
        <w:t>2</w:t>
      </w:r>
      <w:r w:rsidR="0065670C">
        <w:rPr>
          <w:sz w:val="20"/>
        </w:rPr>
        <w:t>6</w:t>
      </w:r>
    </w:p>
    <w:p w14:paraId="5B39764C" w14:textId="77777777" w:rsidR="00B00D51" w:rsidRDefault="00B00D51" w:rsidP="00430DA6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D6ABC">
        <w:rPr>
          <w:sz w:val="20"/>
        </w:rPr>
        <w:t>8</w:t>
      </w:r>
      <w:r w:rsidRPr="0093760B">
        <w:rPr>
          <w:i/>
          <w:sz w:val="20"/>
        </w:rPr>
        <w:t>:00 AM</w:t>
      </w:r>
    </w:p>
    <w:p w14:paraId="467C27F6" w14:textId="77777777" w:rsidR="00B00D51" w:rsidRPr="008E288A" w:rsidRDefault="00B00D51" w:rsidP="00430DA6">
      <w:pPr>
        <w:ind w:left="720" w:firstLine="720"/>
        <w:rPr>
          <w:b/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="00ED6ABC">
        <w:rPr>
          <w:sz w:val="20"/>
        </w:rPr>
        <w:t>10</w:t>
      </w:r>
      <w:r w:rsidRPr="0093760B">
        <w:rPr>
          <w:i/>
          <w:sz w:val="20"/>
        </w:rPr>
        <w:t>:00 AM</w:t>
      </w:r>
      <w:r w:rsidRPr="00B00D51">
        <w:rPr>
          <w:sz w:val="20"/>
        </w:rPr>
        <w:tab/>
      </w:r>
      <w:r w:rsidRPr="00B00D51">
        <w:rPr>
          <w:sz w:val="20"/>
        </w:rPr>
        <w:tab/>
      </w:r>
    </w:p>
    <w:p w14:paraId="2415E6DB" w14:textId="5296A2BE" w:rsidR="001B19DD" w:rsidRPr="00AA3784" w:rsidRDefault="001B19DD" w:rsidP="001B19DD">
      <w:pPr>
        <w:rPr>
          <w:sz w:val="20"/>
        </w:rPr>
      </w:pPr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="00354D34">
        <w:rPr>
          <w:b/>
          <w:sz w:val="20"/>
        </w:rPr>
        <w:t>Mark Brunenkant</w:t>
      </w:r>
      <w:r>
        <w:rPr>
          <w:sz w:val="20"/>
        </w:rPr>
        <w:tab/>
      </w:r>
      <w:r>
        <w:rPr>
          <w:sz w:val="20"/>
        </w:rPr>
        <w:tab/>
      </w:r>
      <w:r w:rsidR="002715B1">
        <w:rPr>
          <w:sz w:val="20"/>
        </w:rPr>
        <w:tab/>
      </w:r>
    </w:p>
    <w:p w14:paraId="774614E8" w14:textId="2ECC91CE" w:rsidR="001B19DD" w:rsidRPr="00605BCE" w:rsidRDefault="001B19DD" w:rsidP="001B19DD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6A57A8">
        <w:rPr>
          <w:b/>
          <w:sz w:val="20"/>
        </w:rPr>
        <w:t>520-579-4492</w:t>
      </w:r>
      <w:r w:rsidR="006A57A8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354D34" w:rsidRPr="00354D34">
        <w:rPr>
          <w:rStyle w:val="Hyperlink"/>
          <w:b/>
          <w:sz w:val="20"/>
        </w:rPr>
        <w:t>mark.brunenkant@fwusd.org</w:t>
      </w:r>
      <w:r>
        <w:rPr>
          <w:b/>
          <w:sz w:val="20"/>
        </w:rPr>
        <w:tab/>
        <w:t xml:space="preserve"> </w:t>
      </w:r>
    </w:p>
    <w:p w14:paraId="569CEEB5" w14:textId="77777777" w:rsidR="00921B92" w:rsidRDefault="00921B92" w:rsidP="00605BCE">
      <w:pPr>
        <w:rPr>
          <w:b/>
          <w:sz w:val="22"/>
          <w:szCs w:val="22"/>
          <w:u w:val="single"/>
        </w:rPr>
      </w:pPr>
    </w:p>
    <w:p w14:paraId="5D7E7B48" w14:textId="141A0F46" w:rsidR="00605BCE" w:rsidRPr="00F776A2" w:rsidRDefault="00A14B60" w:rsidP="00605BCE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lastRenderedPageBreak/>
        <w:t xml:space="preserve">Boys </w:t>
      </w:r>
      <w:r w:rsidR="000932C3">
        <w:rPr>
          <w:b/>
          <w:sz w:val="22"/>
          <w:szCs w:val="22"/>
          <w:u w:val="single"/>
        </w:rPr>
        <w:t>D</w:t>
      </w:r>
      <w:r w:rsidR="00605BCE" w:rsidRPr="00F776A2">
        <w:rPr>
          <w:b/>
          <w:sz w:val="22"/>
          <w:szCs w:val="22"/>
          <w:u w:val="single"/>
        </w:rPr>
        <w:t>ivision III</w:t>
      </w:r>
      <w:r>
        <w:rPr>
          <w:b/>
          <w:sz w:val="22"/>
          <w:szCs w:val="22"/>
          <w:u w:val="single"/>
        </w:rPr>
        <w:t xml:space="preserve"> Sectional Sites: </w:t>
      </w:r>
    </w:p>
    <w:p w14:paraId="584C57B7" w14:textId="77777777" w:rsidR="007363B5" w:rsidRDefault="007363B5" w:rsidP="008E288A">
      <w:pPr>
        <w:rPr>
          <w:b/>
          <w:sz w:val="20"/>
          <w:u w:val="single"/>
        </w:rPr>
      </w:pPr>
    </w:p>
    <w:p w14:paraId="03CDEA2A" w14:textId="07DDBAB4" w:rsidR="006A57A8" w:rsidRDefault="00605BCE" w:rsidP="006A57A8">
      <w:pPr>
        <w:rPr>
          <w:b/>
          <w:sz w:val="20"/>
        </w:rPr>
      </w:pPr>
      <w:r w:rsidRPr="00F776A2">
        <w:rPr>
          <w:b/>
          <w:sz w:val="20"/>
        </w:rPr>
        <w:t xml:space="preserve">Section I </w:t>
      </w:r>
      <w:r w:rsidR="008E288A">
        <w:rPr>
          <w:b/>
          <w:sz w:val="20"/>
        </w:rPr>
        <w:tab/>
      </w:r>
      <w:r w:rsidR="006A57A8">
        <w:rPr>
          <w:b/>
          <w:sz w:val="20"/>
        </w:rPr>
        <w:t>Site:</w:t>
      </w:r>
      <w:r w:rsidR="006A57A8">
        <w:rPr>
          <w:b/>
          <w:sz w:val="20"/>
        </w:rPr>
        <w:tab/>
      </w:r>
      <w:r w:rsidR="006A57A8">
        <w:rPr>
          <w:b/>
          <w:sz w:val="20"/>
        </w:rPr>
        <w:tab/>
      </w:r>
      <w:r w:rsidR="006A57A8">
        <w:rPr>
          <w:b/>
          <w:sz w:val="20"/>
        </w:rPr>
        <w:tab/>
      </w:r>
      <w:r w:rsidR="006A57A8">
        <w:rPr>
          <w:b/>
          <w:sz w:val="20"/>
        </w:rPr>
        <w:tab/>
      </w:r>
      <w:r w:rsidR="000C3933">
        <w:rPr>
          <w:b/>
          <w:sz w:val="20"/>
        </w:rPr>
        <w:t>Agua Fria High School</w:t>
      </w:r>
    </w:p>
    <w:p w14:paraId="0D9D0934" w14:textId="0CEAD807" w:rsidR="006A57A8" w:rsidRPr="008D6A88" w:rsidRDefault="006A57A8" w:rsidP="006A57A8">
      <w:pPr>
        <w:rPr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8D6A88">
        <w:rPr>
          <w:sz w:val="20"/>
        </w:rPr>
        <w:t xml:space="preserve">Saturday February </w:t>
      </w:r>
      <w:r>
        <w:rPr>
          <w:sz w:val="20"/>
        </w:rPr>
        <w:t>1</w:t>
      </w:r>
      <w:r w:rsidR="00855DCF">
        <w:rPr>
          <w:sz w:val="20"/>
        </w:rPr>
        <w:t>4,</w:t>
      </w:r>
      <w:r w:rsidRPr="008D6A88">
        <w:rPr>
          <w:sz w:val="20"/>
        </w:rPr>
        <w:t xml:space="preserve"> 20</w:t>
      </w:r>
      <w:r>
        <w:rPr>
          <w:sz w:val="20"/>
        </w:rPr>
        <w:t>2</w:t>
      </w:r>
      <w:r w:rsidR="00CB2CC7">
        <w:rPr>
          <w:sz w:val="20"/>
        </w:rPr>
        <w:t>6</w:t>
      </w:r>
    </w:p>
    <w:p w14:paraId="5C76CF5A" w14:textId="444A4DC2" w:rsidR="006A57A8" w:rsidRDefault="006A57A8" w:rsidP="006A57A8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134FA0" w:rsidRPr="00134FA0">
        <w:rPr>
          <w:sz w:val="20"/>
        </w:rPr>
        <w:t>8</w:t>
      </w:r>
      <w:r w:rsidRPr="00134FA0">
        <w:rPr>
          <w:i/>
          <w:sz w:val="20"/>
        </w:rPr>
        <w:t>:00 AM</w:t>
      </w:r>
    </w:p>
    <w:p w14:paraId="54FDAA21" w14:textId="1BE4C49F" w:rsidR="006A57A8" w:rsidRPr="00430DA6" w:rsidRDefault="006A57A8" w:rsidP="006A57A8">
      <w:pPr>
        <w:ind w:left="720" w:firstLine="720"/>
        <w:rPr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Pr="00134FA0">
        <w:rPr>
          <w:sz w:val="20"/>
        </w:rPr>
        <w:t>10</w:t>
      </w:r>
      <w:r w:rsidRPr="00134FA0">
        <w:rPr>
          <w:i/>
          <w:sz w:val="20"/>
        </w:rPr>
        <w:t>:</w:t>
      </w:r>
      <w:r w:rsidR="00134FA0" w:rsidRPr="00134FA0">
        <w:rPr>
          <w:i/>
          <w:sz w:val="20"/>
        </w:rPr>
        <w:t>0</w:t>
      </w:r>
      <w:r w:rsidRPr="00134FA0">
        <w:rPr>
          <w:i/>
          <w:sz w:val="20"/>
        </w:rPr>
        <w:t>0 AM</w:t>
      </w:r>
    </w:p>
    <w:p w14:paraId="22748630" w14:textId="40BA1E6B" w:rsidR="006A57A8" w:rsidRDefault="006A57A8" w:rsidP="006A57A8">
      <w:pPr>
        <w:rPr>
          <w:b/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0C3933">
        <w:rPr>
          <w:b/>
          <w:sz w:val="20"/>
        </w:rPr>
        <w:t>Josh Jovanelly</w:t>
      </w:r>
    </w:p>
    <w:p w14:paraId="6B4C9CE0" w14:textId="5D0AB6A6" w:rsidR="002715B1" w:rsidRPr="006D4CF3" w:rsidRDefault="006A57A8" w:rsidP="006A57A8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0C3933">
        <w:rPr>
          <w:b/>
          <w:sz w:val="20"/>
        </w:rPr>
        <w:t>623-932-7000</w:t>
      </w:r>
      <w:r>
        <w:rPr>
          <w:sz w:val="20"/>
        </w:rPr>
        <w:tab/>
      </w:r>
      <w:r>
        <w:rPr>
          <w:sz w:val="20"/>
        </w:rPr>
        <w:tab/>
      </w:r>
      <w:r w:rsidRPr="006D4CF3">
        <w:rPr>
          <w:b/>
          <w:sz w:val="20"/>
        </w:rPr>
        <w:t xml:space="preserve"> </w:t>
      </w:r>
      <w:r w:rsidR="00803677" w:rsidRPr="006D4CF3">
        <w:rPr>
          <w:b/>
          <w:sz w:val="20"/>
        </w:rPr>
        <w:t xml:space="preserve"> </w:t>
      </w:r>
      <w:r w:rsidR="006D4CF3">
        <w:rPr>
          <w:b/>
          <w:sz w:val="20"/>
        </w:rPr>
        <w:tab/>
      </w:r>
      <w:hyperlink r:id="rId18" w:history="1">
        <w:r w:rsidR="000C3933" w:rsidRPr="00D97718">
          <w:rPr>
            <w:rStyle w:val="Hyperlink"/>
            <w:b/>
            <w:sz w:val="20"/>
          </w:rPr>
          <w:t>jjovanelly@agufria.org</w:t>
        </w:r>
      </w:hyperlink>
      <w:r w:rsidR="000C3933">
        <w:rPr>
          <w:b/>
          <w:sz w:val="20"/>
        </w:rPr>
        <w:t xml:space="preserve"> </w:t>
      </w:r>
    </w:p>
    <w:p w14:paraId="752B3B7A" w14:textId="4941DBFE" w:rsidR="00430DA6" w:rsidRDefault="00FB593A" w:rsidP="00605BCE">
      <w:pPr>
        <w:rPr>
          <w:b/>
          <w:sz w:val="20"/>
        </w:rPr>
      </w:pPr>
      <w:r w:rsidRPr="00F776A2">
        <w:rPr>
          <w:b/>
          <w:sz w:val="20"/>
        </w:rPr>
        <w:t>Section II</w:t>
      </w:r>
      <w:r w:rsidR="008E288A" w:rsidRPr="008E288A">
        <w:rPr>
          <w:b/>
          <w:sz w:val="20"/>
        </w:rPr>
        <w:tab/>
      </w:r>
      <w:r w:rsidR="002A420D">
        <w:rPr>
          <w:b/>
          <w:sz w:val="20"/>
        </w:rPr>
        <w:t>Site:</w:t>
      </w:r>
      <w:r w:rsidR="002A420D">
        <w:rPr>
          <w:b/>
          <w:sz w:val="20"/>
        </w:rPr>
        <w:tab/>
      </w:r>
      <w:r w:rsidR="00907B0C">
        <w:rPr>
          <w:b/>
          <w:sz w:val="20"/>
        </w:rPr>
        <w:tab/>
      </w:r>
      <w:r w:rsidR="00907B0C">
        <w:rPr>
          <w:b/>
          <w:sz w:val="20"/>
        </w:rPr>
        <w:tab/>
      </w:r>
      <w:r w:rsidR="00446206">
        <w:rPr>
          <w:b/>
          <w:sz w:val="20"/>
        </w:rPr>
        <w:tab/>
      </w:r>
      <w:bookmarkStart w:id="2" w:name="_Hlk167363805"/>
      <w:r w:rsidR="00A33F69">
        <w:rPr>
          <w:b/>
          <w:sz w:val="20"/>
        </w:rPr>
        <w:t>Moon Valley</w:t>
      </w:r>
      <w:r w:rsidR="00446206" w:rsidRPr="008D6A88">
        <w:rPr>
          <w:b/>
          <w:sz w:val="20"/>
        </w:rPr>
        <w:t xml:space="preserve"> </w:t>
      </w:r>
      <w:r w:rsidR="009822EA" w:rsidRPr="008D6A88">
        <w:rPr>
          <w:b/>
          <w:sz w:val="20"/>
        </w:rPr>
        <w:t>High School</w:t>
      </w:r>
      <w:bookmarkEnd w:id="2"/>
    </w:p>
    <w:p w14:paraId="1695AC23" w14:textId="2930F4ED" w:rsidR="00430DA6" w:rsidRPr="008D6A88" w:rsidRDefault="002A420D" w:rsidP="00430DA6">
      <w:pPr>
        <w:rPr>
          <w:sz w:val="20"/>
        </w:rPr>
      </w:pPr>
      <w:r>
        <w:rPr>
          <w:b/>
          <w:sz w:val="20"/>
        </w:rPr>
        <w:tab/>
      </w:r>
      <w:r w:rsidR="00430DA6">
        <w:rPr>
          <w:b/>
          <w:sz w:val="20"/>
        </w:rPr>
        <w:tab/>
        <w:t>Date:</w:t>
      </w:r>
      <w:r w:rsidR="00430DA6">
        <w:rPr>
          <w:b/>
          <w:sz w:val="20"/>
        </w:rPr>
        <w:tab/>
      </w:r>
      <w:r w:rsidR="00430DA6">
        <w:rPr>
          <w:b/>
          <w:sz w:val="20"/>
        </w:rPr>
        <w:tab/>
      </w:r>
      <w:r w:rsidR="00430DA6">
        <w:rPr>
          <w:b/>
          <w:sz w:val="20"/>
        </w:rPr>
        <w:tab/>
      </w:r>
      <w:r w:rsidR="00430DA6">
        <w:rPr>
          <w:b/>
          <w:sz w:val="20"/>
        </w:rPr>
        <w:tab/>
      </w:r>
      <w:r w:rsidR="00430DA6" w:rsidRPr="008D6A88">
        <w:rPr>
          <w:sz w:val="20"/>
        </w:rPr>
        <w:t xml:space="preserve">Saturday February </w:t>
      </w:r>
      <w:r w:rsidR="006D4CF3">
        <w:rPr>
          <w:sz w:val="20"/>
        </w:rPr>
        <w:t>1</w:t>
      </w:r>
      <w:r w:rsidR="00855DCF">
        <w:rPr>
          <w:sz w:val="20"/>
        </w:rPr>
        <w:t>4,</w:t>
      </w:r>
      <w:r w:rsidR="00430DA6" w:rsidRPr="008D6A88">
        <w:rPr>
          <w:sz w:val="20"/>
        </w:rPr>
        <w:t xml:space="preserve"> 20</w:t>
      </w:r>
      <w:r w:rsidR="00E135D4">
        <w:rPr>
          <w:sz w:val="20"/>
        </w:rPr>
        <w:t>2</w:t>
      </w:r>
      <w:r w:rsidR="00CB2CC7">
        <w:rPr>
          <w:sz w:val="20"/>
        </w:rPr>
        <w:t>6</w:t>
      </w:r>
    </w:p>
    <w:p w14:paraId="06F97516" w14:textId="77777777" w:rsidR="00B00D51" w:rsidRDefault="00B00D51" w:rsidP="00B00D51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D25DDE">
        <w:rPr>
          <w:sz w:val="20"/>
        </w:rPr>
        <w:t>8</w:t>
      </w:r>
      <w:r w:rsidRPr="0093760B">
        <w:rPr>
          <w:i/>
          <w:sz w:val="20"/>
        </w:rPr>
        <w:t>:00 AM</w:t>
      </w:r>
    </w:p>
    <w:p w14:paraId="2B0D9394" w14:textId="77777777" w:rsidR="00B00D51" w:rsidRPr="00430DA6" w:rsidRDefault="00B00D51" w:rsidP="00B00D51">
      <w:pPr>
        <w:ind w:left="720" w:firstLine="720"/>
        <w:rPr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="00D25DDE">
        <w:rPr>
          <w:sz w:val="20"/>
        </w:rPr>
        <w:t>10</w:t>
      </w:r>
      <w:r w:rsidRPr="0093760B">
        <w:rPr>
          <w:i/>
          <w:sz w:val="20"/>
        </w:rPr>
        <w:t>:</w:t>
      </w:r>
      <w:r w:rsidR="00AE5FF4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42E34C4A" w14:textId="23E3A03C" w:rsidR="007037A2" w:rsidRDefault="00605BCE" w:rsidP="00430DA6">
      <w:pPr>
        <w:rPr>
          <w:b/>
          <w:sz w:val="20"/>
        </w:rPr>
      </w:pPr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="002A420D">
        <w:rPr>
          <w:b/>
          <w:sz w:val="20"/>
        </w:rPr>
        <w:tab/>
      </w:r>
      <w:r w:rsidR="007037A2">
        <w:rPr>
          <w:b/>
          <w:sz w:val="20"/>
        </w:rPr>
        <w:tab/>
      </w:r>
      <w:r w:rsidR="00A33F69">
        <w:rPr>
          <w:b/>
          <w:sz w:val="20"/>
        </w:rPr>
        <w:t>Eddie Lopez</w:t>
      </w:r>
      <w:r w:rsidR="00446206">
        <w:rPr>
          <w:sz w:val="20"/>
        </w:rPr>
        <w:tab/>
      </w:r>
      <w:r w:rsidR="002715B1">
        <w:rPr>
          <w:sz w:val="20"/>
        </w:rPr>
        <w:tab/>
      </w:r>
      <w:r w:rsidR="00803677">
        <w:rPr>
          <w:sz w:val="20"/>
        </w:rPr>
        <w:tab/>
      </w:r>
    </w:p>
    <w:p w14:paraId="24F27D37" w14:textId="635BDC3A" w:rsidR="00446206" w:rsidRPr="0010319E" w:rsidRDefault="007037A2" w:rsidP="00605BCE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A33F69" w:rsidRPr="002715B1">
        <w:rPr>
          <w:b/>
          <w:sz w:val="20"/>
        </w:rPr>
        <w:t>62</w:t>
      </w:r>
      <w:r w:rsidR="00A33F69">
        <w:rPr>
          <w:b/>
          <w:sz w:val="20"/>
        </w:rPr>
        <w:t>3</w:t>
      </w:r>
      <w:r w:rsidR="00A33F69" w:rsidRPr="002715B1">
        <w:rPr>
          <w:b/>
          <w:sz w:val="20"/>
        </w:rPr>
        <w:t>-</w:t>
      </w:r>
      <w:r w:rsidR="00A33F69">
        <w:rPr>
          <w:b/>
          <w:sz w:val="20"/>
        </w:rPr>
        <w:t>915</w:t>
      </w:r>
      <w:r w:rsidR="00A33F69" w:rsidRPr="002715B1">
        <w:rPr>
          <w:b/>
          <w:sz w:val="20"/>
        </w:rPr>
        <w:t>-</w:t>
      </w:r>
      <w:r w:rsidR="00A33F69">
        <w:rPr>
          <w:b/>
          <w:sz w:val="20"/>
        </w:rPr>
        <w:t>8010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A33F69" w:rsidRPr="00CA6227">
        <w:rPr>
          <w:rStyle w:val="Hyperlink"/>
          <w:b/>
          <w:sz w:val="20"/>
        </w:rPr>
        <w:t>edwardo.lopez@guhsdaz.org</w:t>
      </w:r>
      <w:r w:rsidR="0010319E">
        <w:rPr>
          <w:sz w:val="20"/>
        </w:rPr>
        <w:t xml:space="preserve"> </w:t>
      </w:r>
      <w:r w:rsidR="008D6A88" w:rsidRPr="0010319E">
        <w:rPr>
          <w:b/>
          <w:sz w:val="20"/>
        </w:rPr>
        <w:t xml:space="preserve"> </w:t>
      </w:r>
    </w:p>
    <w:p w14:paraId="05BA61A7" w14:textId="1922F10E" w:rsidR="006D4CF3" w:rsidRDefault="00FB593A" w:rsidP="006D4CF3">
      <w:pPr>
        <w:rPr>
          <w:sz w:val="20"/>
        </w:rPr>
      </w:pPr>
      <w:r w:rsidRPr="00F776A2">
        <w:rPr>
          <w:b/>
          <w:sz w:val="20"/>
        </w:rPr>
        <w:t>Section III</w:t>
      </w:r>
      <w:r w:rsidR="008E288A">
        <w:rPr>
          <w:b/>
          <w:sz w:val="20"/>
        </w:rPr>
        <w:tab/>
      </w:r>
      <w:r w:rsidR="006D4CF3" w:rsidRPr="008E288A">
        <w:rPr>
          <w:b/>
          <w:sz w:val="20"/>
        </w:rPr>
        <w:t>Site</w:t>
      </w:r>
      <w:r w:rsidR="006D4CF3">
        <w:rPr>
          <w:b/>
          <w:sz w:val="20"/>
        </w:rPr>
        <w:t>:</w:t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9613F">
        <w:rPr>
          <w:b/>
          <w:sz w:val="20"/>
        </w:rPr>
        <w:t>Apache Junction</w:t>
      </w:r>
      <w:r w:rsidR="00A33F69" w:rsidRPr="008D6A88">
        <w:rPr>
          <w:b/>
          <w:sz w:val="20"/>
        </w:rPr>
        <w:t xml:space="preserve"> High School</w:t>
      </w:r>
    </w:p>
    <w:p w14:paraId="5A40FFC2" w14:textId="309D0BF0" w:rsidR="006D4CF3" w:rsidRDefault="006D4CF3" w:rsidP="006D4CF3">
      <w:pPr>
        <w:ind w:left="720" w:firstLine="720"/>
        <w:rPr>
          <w:sz w:val="20"/>
        </w:rPr>
      </w:pP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>
        <w:rPr>
          <w:sz w:val="20"/>
        </w:rPr>
        <w:t>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CB2CC7">
        <w:rPr>
          <w:sz w:val="20"/>
        </w:rPr>
        <w:t>6</w:t>
      </w:r>
    </w:p>
    <w:p w14:paraId="0AA0A93F" w14:textId="77777777" w:rsidR="006D4CF3" w:rsidRPr="00B00D51" w:rsidRDefault="006D4CF3" w:rsidP="006D4CF3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A0213B">
        <w:rPr>
          <w:i/>
          <w:sz w:val="20"/>
        </w:rPr>
        <w:t>8</w:t>
      </w:r>
      <w:r w:rsidRPr="0093760B">
        <w:rPr>
          <w:i/>
          <w:sz w:val="20"/>
        </w:rPr>
        <w:t>:</w:t>
      </w:r>
      <w:r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50897B5A" w14:textId="77777777" w:rsidR="006D4CF3" w:rsidRPr="008E288A" w:rsidRDefault="006D4CF3" w:rsidP="006D4CF3">
      <w:pPr>
        <w:ind w:left="720" w:firstLine="720"/>
        <w:rPr>
          <w:b/>
          <w:sz w:val="20"/>
          <w:u w:val="single"/>
        </w:rPr>
      </w:pPr>
      <w:r>
        <w:rPr>
          <w:b/>
          <w:sz w:val="20"/>
        </w:rPr>
        <w:t>Wrestling</w:t>
      </w:r>
      <w:r w:rsidRPr="00B00D51">
        <w:rPr>
          <w:b/>
          <w:sz w:val="20"/>
        </w:rPr>
        <w:t xml:space="preserve"> </w:t>
      </w:r>
      <w:r>
        <w:rPr>
          <w:b/>
          <w:sz w:val="20"/>
        </w:rPr>
        <w:t>Start Tim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i/>
          <w:sz w:val="20"/>
        </w:rPr>
        <w:t>10</w:t>
      </w:r>
      <w:r w:rsidRPr="0093760B">
        <w:rPr>
          <w:i/>
          <w:sz w:val="20"/>
        </w:rPr>
        <w:t>:00 AM</w:t>
      </w:r>
      <w:r>
        <w:rPr>
          <w:sz w:val="20"/>
        </w:rPr>
        <w:tab/>
      </w:r>
    </w:p>
    <w:p w14:paraId="454DFEA4" w14:textId="1F479FC4" w:rsidR="006D4CF3" w:rsidRPr="00AA3784" w:rsidRDefault="006D4CF3" w:rsidP="006D4CF3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>Traston Yates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5C2EB657" w14:textId="76365D02" w:rsidR="006D4CF3" w:rsidRDefault="006D4CF3" w:rsidP="006D4CF3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rStyle w:val="Hyperlink"/>
          <w:b/>
          <w:sz w:val="20"/>
        </w:rPr>
        <w:t>traston.yates@goaj.org</w:t>
      </w:r>
      <w:r>
        <w:rPr>
          <w:b/>
          <w:sz w:val="20"/>
        </w:rPr>
        <w:tab/>
      </w:r>
    </w:p>
    <w:p w14:paraId="0715FC81" w14:textId="7A1E1C97" w:rsidR="00FB593A" w:rsidRDefault="00FB593A" w:rsidP="00FB593A">
      <w:pPr>
        <w:rPr>
          <w:sz w:val="20"/>
        </w:rPr>
      </w:pPr>
      <w:r w:rsidRPr="00430DA6">
        <w:rPr>
          <w:b/>
          <w:sz w:val="20"/>
        </w:rPr>
        <w:t>Section IV</w:t>
      </w:r>
      <w:r w:rsidR="008E288A"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446206">
        <w:rPr>
          <w:b/>
          <w:sz w:val="20"/>
        </w:rPr>
        <w:tab/>
      </w:r>
      <w:r w:rsidR="0014113E">
        <w:rPr>
          <w:b/>
          <w:sz w:val="20"/>
        </w:rPr>
        <w:t>Sahuarita</w:t>
      </w:r>
      <w:r w:rsidR="00A23B77" w:rsidRPr="008D6A88">
        <w:rPr>
          <w:b/>
          <w:sz w:val="20"/>
        </w:rPr>
        <w:t xml:space="preserve"> High School</w:t>
      </w:r>
    </w:p>
    <w:p w14:paraId="71848C9E" w14:textId="0C730BC3" w:rsidR="00430DA6" w:rsidRDefault="00430DA6" w:rsidP="00430DA6">
      <w:pPr>
        <w:rPr>
          <w:b/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8D6A88">
        <w:rPr>
          <w:sz w:val="20"/>
        </w:rPr>
        <w:t xml:space="preserve">Saturday </w:t>
      </w:r>
      <w:r w:rsidR="00D65649" w:rsidRPr="008D6A88">
        <w:rPr>
          <w:sz w:val="20"/>
        </w:rPr>
        <w:t xml:space="preserve">February </w:t>
      </w:r>
      <w:r w:rsidR="006D4CF3">
        <w:rPr>
          <w:sz w:val="20"/>
        </w:rPr>
        <w:t>1</w:t>
      </w:r>
      <w:r w:rsidR="00855DCF">
        <w:rPr>
          <w:sz w:val="20"/>
        </w:rPr>
        <w:t>4</w:t>
      </w:r>
      <w:r w:rsidR="006D4CF3">
        <w:rPr>
          <w:sz w:val="20"/>
        </w:rPr>
        <w:t>,</w:t>
      </w:r>
      <w:r w:rsidRPr="008D6A88">
        <w:rPr>
          <w:sz w:val="20"/>
        </w:rPr>
        <w:t xml:space="preserve"> 20</w:t>
      </w:r>
      <w:r w:rsidR="00E135D4">
        <w:rPr>
          <w:sz w:val="20"/>
        </w:rPr>
        <w:t>2</w:t>
      </w:r>
      <w:r w:rsidR="00CB2CC7">
        <w:rPr>
          <w:sz w:val="20"/>
        </w:rPr>
        <w:t>6</w:t>
      </w:r>
    </w:p>
    <w:p w14:paraId="05138C9A" w14:textId="77777777" w:rsidR="00A1488D" w:rsidRPr="0093760B" w:rsidRDefault="00A1488D" w:rsidP="00A1488D">
      <w:pPr>
        <w:ind w:left="720" w:firstLine="720"/>
        <w:rPr>
          <w:i/>
          <w:sz w:val="20"/>
        </w:rPr>
      </w:pPr>
      <w:r>
        <w:rPr>
          <w:b/>
          <w:sz w:val="20"/>
        </w:rPr>
        <w:t>Weigh</w:t>
      </w:r>
      <w:r>
        <w:rPr>
          <w:b/>
          <w:sz w:val="20"/>
        </w:rPr>
        <w:tab/>
        <w:t>ins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ED6ABC" w:rsidRPr="00AE5FF4">
        <w:rPr>
          <w:i/>
          <w:sz w:val="20"/>
        </w:rPr>
        <w:t>8</w:t>
      </w:r>
      <w:r w:rsidRPr="0093760B">
        <w:rPr>
          <w:i/>
          <w:sz w:val="20"/>
        </w:rPr>
        <w:t>:00 AM</w:t>
      </w:r>
    </w:p>
    <w:p w14:paraId="5A05A585" w14:textId="77777777" w:rsidR="00A1488D" w:rsidRPr="00B00D51" w:rsidRDefault="00A1488D" w:rsidP="00A1488D">
      <w:pPr>
        <w:rPr>
          <w:sz w:val="20"/>
          <w:u w:val="single"/>
        </w:rPr>
      </w:pPr>
      <w:r>
        <w:rPr>
          <w:sz w:val="20"/>
        </w:rPr>
        <w:tab/>
      </w:r>
      <w:r>
        <w:rPr>
          <w:sz w:val="20"/>
        </w:rPr>
        <w:tab/>
      </w:r>
      <w:r w:rsidRPr="00B00D51">
        <w:rPr>
          <w:b/>
          <w:sz w:val="20"/>
        </w:rPr>
        <w:t xml:space="preserve">Wrestling </w:t>
      </w:r>
      <w:r>
        <w:rPr>
          <w:b/>
          <w:sz w:val="20"/>
        </w:rPr>
        <w:t>Start Time</w:t>
      </w:r>
      <w:r w:rsidRPr="00B00D51"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ED6ABC" w:rsidRPr="00AE5FF4">
        <w:rPr>
          <w:i/>
          <w:sz w:val="20"/>
        </w:rPr>
        <w:t>10</w:t>
      </w:r>
      <w:r w:rsidRPr="0093760B">
        <w:rPr>
          <w:i/>
          <w:sz w:val="20"/>
        </w:rPr>
        <w:t>:</w:t>
      </w:r>
      <w:r w:rsidR="008D6A88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25ABB449" w14:textId="0B5483FF" w:rsidR="00A1488D" w:rsidRDefault="00FB593A" w:rsidP="00A1488D">
      <w:pPr>
        <w:rPr>
          <w:sz w:val="20"/>
        </w:rPr>
      </w:pPr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Chip</w:t>
      </w:r>
      <w:r w:rsidR="00DD12E7">
        <w:rPr>
          <w:b/>
          <w:sz w:val="20"/>
        </w:rPr>
        <w:t xml:space="preserve"> </w:t>
      </w:r>
      <w:r w:rsidR="0014113E">
        <w:rPr>
          <w:b/>
          <w:sz w:val="20"/>
        </w:rPr>
        <w:t>Stratton</w:t>
      </w:r>
      <w:r>
        <w:rPr>
          <w:sz w:val="20"/>
        </w:rPr>
        <w:tab/>
      </w:r>
    </w:p>
    <w:p w14:paraId="4433CEE7" w14:textId="5C654E27" w:rsidR="00A14B60" w:rsidRPr="00546A57" w:rsidRDefault="00805112" w:rsidP="00A1488D">
      <w:pPr>
        <w:ind w:left="720" w:firstLine="720"/>
        <w:rPr>
          <w:b/>
          <w:bCs/>
          <w:sz w:val="20"/>
        </w:rPr>
      </w:pPr>
      <w:r>
        <w:rPr>
          <w:b/>
          <w:sz w:val="20"/>
        </w:rPr>
        <w:t>520-625-3502</w:t>
      </w:r>
      <w:r w:rsidR="00A1488D">
        <w:rPr>
          <w:sz w:val="20"/>
        </w:rPr>
        <w:tab/>
      </w:r>
      <w:r w:rsidR="00A1488D">
        <w:rPr>
          <w:sz w:val="20"/>
        </w:rPr>
        <w:tab/>
      </w:r>
      <w:r w:rsidR="00A1488D">
        <w:rPr>
          <w:sz w:val="20"/>
        </w:rPr>
        <w:tab/>
      </w:r>
      <w:r w:rsidR="0014113E" w:rsidRPr="00546A57">
        <w:rPr>
          <w:b/>
          <w:bCs/>
          <w:sz w:val="20"/>
        </w:rPr>
        <w:t xml:space="preserve"> </w:t>
      </w:r>
      <w:hyperlink r:id="rId19" w:history="1">
        <w:r w:rsidR="0014113E" w:rsidRPr="00546A57">
          <w:rPr>
            <w:rStyle w:val="Hyperlink"/>
            <w:b/>
            <w:bCs/>
            <w:sz w:val="20"/>
          </w:rPr>
          <w:t>wstratton@sahuarita.net</w:t>
        </w:r>
      </w:hyperlink>
      <w:r w:rsidR="0010319E" w:rsidRPr="00546A57">
        <w:rPr>
          <w:b/>
          <w:bCs/>
          <w:sz w:val="20"/>
        </w:rPr>
        <w:t xml:space="preserve"> </w:t>
      </w:r>
    </w:p>
    <w:p w14:paraId="47302D9C" w14:textId="2518D1C2" w:rsidR="00FB593A" w:rsidRPr="00A1488D" w:rsidRDefault="00E135D4" w:rsidP="00A1488D">
      <w:pPr>
        <w:ind w:left="720" w:firstLine="720"/>
        <w:rPr>
          <w:sz w:val="20"/>
        </w:rPr>
      </w:pPr>
      <w:r>
        <w:rPr>
          <w:sz w:val="20"/>
        </w:rPr>
        <w:t xml:space="preserve"> </w:t>
      </w:r>
      <w:r w:rsidR="0010319E">
        <w:rPr>
          <w:sz w:val="20"/>
        </w:rPr>
        <w:t xml:space="preserve"> </w:t>
      </w:r>
      <w:r w:rsidR="00FB593A" w:rsidRPr="007417E7">
        <w:rPr>
          <w:b/>
          <w:sz w:val="20"/>
        </w:rPr>
        <w:tab/>
      </w:r>
      <w:r w:rsidR="00FB593A" w:rsidRPr="007417E7">
        <w:rPr>
          <w:b/>
          <w:sz w:val="20"/>
        </w:rPr>
        <w:tab/>
      </w:r>
    </w:p>
    <w:p w14:paraId="1E529264" w14:textId="6A1AE6E5" w:rsidR="00605BCE" w:rsidRPr="00F776A2" w:rsidRDefault="00A14B60" w:rsidP="00605BCE">
      <w:pPr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 xml:space="preserve">Boys </w:t>
      </w:r>
      <w:r w:rsidR="00605BCE" w:rsidRPr="00F776A2">
        <w:rPr>
          <w:b/>
          <w:sz w:val="22"/>
          <w:szCs w:val="22"/>
          <w:u w:val="single"/>
        </w:rPr>
        <w:t>Division IV</w:t>
      </w:r>
      <w:r>
        <w:rPr>
          <w:b/>
          <w:sz w:val="22"/>
          <w:szCs w:val="22"/>
          <w:u w:val="single"/>
        </w:rPr>
        <w:t xml:space="preserve"> Sectional Sites:</w:t>
      </w:r>
    </w:p>
    <w:p w14:paraId="60C6BC33" w14:textId="77777777" w:rsidR="008E288A" w:rsidRPr="00FB593A" w:rsidRDefault="008E288A" w:rsidP="00605BCE">
      <w:pPr>
        <w:rPr>
          <w:b/>
          <w:sz w:val="20"/>
          <w:u w:val="single"/>
        </w:rPr>
      </w:pPr>
    </w:p>
    <w:p w14:paraId="432EE15F" w14:textId="77777777" w:rsidR="00E029B5" w:rsidRPr="00605BCE" w:rsidRDefault="00E029B5" w:rsidP="00605BCE">
      <w:pPr>
        <w:rPr>
          <w:b/>
          <w:sz w:val="20"/>
        </w:rPr>
      </w:pPr>
    </w:p>
    <w:p w14:paraId="06092C91" w14:textId="77777777" w:rsidR="0010319E" w:rsidRPr="008D6A88" w:rsidRDefault="00605BCE" w:rsidP="0010319E">
      <w:pPr>
        <w:rPr>
          <w:b/>
          <w:sz w:val="20"/>
        </w:rPr>
      </w:pPr>
      <w:r w:rsidRPr="00F776A2">
        <w:rPr>
          <w:b/>
          <w:sz w:val="20"/>
        </w:rPr>
        <w:t>Section I</w:t>
      </w:r>
      <w:r w:rsidR="008E288A">
        <w:rPr>
          <w:b/>
          <w:sz w:val="20"/>
        </w:rPr>
        <w:tab/>
      </w:r>
      <w:r w:rsidR="0010319E" w:rsidRPr="008E288A">
        <w:rPr>
          <w:b/>
          <w:sz w:val="20"/>
        </w:rPr>
        <w:t>Site</w:t>
      </w:r>
      <w:r w:rsidR="0010319E">
        <w:rPr>
          <w:b/>
          <w:sz w:val="20"/>
        </w:rPr>
        <w:t>:</w:t>
      </w:r>
      <w:r w:rsidR="0010319E">
        <w:rPr>
          <w:b/>
          <w:sz w:val="20"/>
        </w:rPr>
        <w:tab/>
      </w:r>
      <w:r w:rsidR="0010319E">
        <w:rPr>
          <w:b/>
          <w:sz w:val="20"/>
        </w:rPr>
        <w:tab/>
      </w:r>
      <w:r w:rsidR="0010319E">
        <w:rPr>
          <w:b/>
          <w:sz w:val="20"/>
        </w:rPr>
        <w:tab/>
      </w:r>
      <w:r w:rsidR="0010319E">
        <w:rPr>
          <w:b/>
          <w:sz w:val="20"/>
        </w:rPr>
        <w:tab/>
        <w:t xml:space="preserve">Buckeye </w:t>
      </w:r>
      <w:r w:rsidR="0010319E" w:rsidRPr="008D6A88">
        <w:rPr>
          <w:b/>
          <w:sz w:val="20"/>
        </w:rPr>
        <w:t>High School</w:t>
      </w:r>
    </w:p>
    <w:p w14:paraId="28FF77DE" w14:textId="110FF16D" w:rsidR="0010319E" w:rsidRDefault="0010319E" w:rsidP="0010319E">
      <w:pPr>
        <w:rPr>
          <w:b/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February </w:t>
      </w:r>
      <w:r>
        <w:rPr>
          <w:sz w:val="20"/>
        </w:rPr>
        <w:t>1</w:t>
      </w:r>
      <w:r w:rsidR="00855DCF">
        <w:rPr>
          <w:sz w:val="20"/>
        </w:rPr>
        <w:t>4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CB2CC7">
        <w:rPr>
          <w:sz w:val="20"/>
        </w:rPr>
        <w:t>6</w:t>
      </w:r>
    </w:p>
    <w:p w14:paraId="6BA64B2A" w14:textId="77777777" w:rsidR="0010319E" w:rsidRPr="0001181A" w:rsidRDefault="0010319E" w:rsidP="0010319E">
      <w:pPr>
        <w:rPr>
          <w:b/>
          <w:bCs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Weigh</w:t>
      </w:r>
      <w:r>
        <w:rPr>
          <w:b/>
          <w:sz w:val="20"/>
        </w:rPr>
        <w:tab/>
        <w:t>ins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134FA0">
        <w:rPr>
          <w:b/>
          <w:sz w:val="20"/>
        </w:rPr>
        <w:t>8</w:t>
      </w:r>
      <w:r w:rsidRPr="00134FA0">
        <w:rPr>
          <w:b/>
          <w:bCs/>
          <w:i/>
          <w:sz w:val="20"/>
        </w:rPr>
        <w:t>:00 AM</w:t>
      </w:r>
    </w:p>
    <w:p w14:paraId="659E7ECF" w14:textId="77777777" w:rsidR="0010319E" w:rsidRPr="00B00D51" w:rsidRDefault="0010319E" w:rsidP="0010319E">
      <w:pPr>
        <w:rPr>
          <w:sz w:val="20"/>
          <w:u w:val="single"/>
        </w:rPr>
      </w:pPr>
      <w:r>
        <w:rPr>
          <w:sz w:val="20"/>
        </w:rPr>
        <w:tab/>
      </w:r>
      <w:r>
        <w:rPr>
          <w:sz w:val="20"/>
        </w:rPr>
        <w:tab/>
      </w:r>
      <w:r w:rsidRPr="00B00D51">
        <w:rPr>
          <w:b/>
          <w:sz w:val="20"/>
        </w:rPr>
        <w:t xml:space="preserve">Wrestling </w:t>
      </w:r>
      <w:r>
        <w:rPr>
          <w:b/>
          <w:sz w:val="20"/>
        </w:rPr>
        <w:t>Start Time</w:t>
      </w:r>
      <w:r w:rsidRPr="00B00D51"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134FA0">
        <w:rPr>
          <w:b/>
          <w:bCs/>
          <w:i/>
          <w:sz w:val="20"/>
        </w:rPr>
        <w:t>10:00</w:t>
      </w:r>
      <w:r w:rsidRPr="00134FA0">
        <w:rPr>
          <w:b/>
          <w:bCs/>
          <w:sz w:val="20"/>
        </w:rPr>
        <w:t xml:space="preserve"> AM</w:t>
      </w:r>
    </w:p>
    <w:p w14:paraId="0C73A6B1" w14:textId="1AD4ACBC" w:rsidR="0010319E" w:rsidRPr="00605BCE" w:rsidRDefault="0010319E" w:rsidP="0010319E">
      <w:pPr>
        <w:rPr>
          <w:b/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>Mat York</w:t>
      </w:r>
      <w:r>
        <w:rPr>
          <w:sz w:val="20"/>
        </w:rPr>
        <w:tab/>
      </w:r>
      <w:r>
        <w:rPr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69613F">
        <w:rPr>
          <w:rStyle w:val="Hyperlink"/>
          <w:b/>
          <w:sz w:val="20"/>
        </w:rPr>
        <w:t>myork</w:t>
      </w:r>
      <w:r w:rsidRPr="00354D34">
        <w:rPr>
          <w:rStyle w:val="Hyperlink"/>
          <w:b/>
          <w:sz w:val="20"/>
        </w:rPr>
        <w:t>@buhsd.org</w:t>
      </w:r>
    </w:p>
    <w:p w14:paraId="0E062883" w14:textId="469E9CE9" w:rsidR="006D4CF3" w:rsidRDefault="00A1488D" w:rsidP="006D4CF3">
      <w:pPr>
        <w:rPr>
          <w:sz w:val="20"/>
        </w:rPr>
      </w:pPr>
      <w:r>
        <w:rPr>
          <w:b/>
          <w:sz w:val="20"/>
        </w:rPr>
        <w:t>S</w:t>
      </w:r>
      <w:r w:rsidR="008E288A" w:rsidRPr="00F776A2">
        <w:rPr>
          <w:b/>
          <w:sz w:val="20"/>
        </w:rPr>
        <w:t>ection II</w:t>
      </w:r>
      <w:r w:rsidR="008E288A" w:rsidRPr="00F776A2">
        <w:rPr>
          <w:sz w:val="20"/>
        </w:rPr>
        <w:t xml:space="preserve"> </w:t>
      </w:r>
      <w:r w:rsidR="008E288A">
        <w:rPr>
          <w:b/>
          <w:sz w:val="20"/>
        </w:rPr>
        <w:tab/>
      </w:r>
      <w:r w:rsidR="006D4CF3">
        <w:rPr>
          <w:b/>
          <w:sz w:val="20"/>
        </w:rPr>
        <w:t>Site:</w:t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D4CF3">
        <w:rPr>
          <w:b/>
          <w:sz w:val="20"/>
        </w:rPr>
        <w:tab/>
      </w:r>
      <w:r w:rsidR="006D4CF3" w:rsidRPr="008D6A88">
        <w:rPr>
          <w:b/>
          <w:sz w:val="20"/>
        </w:rPr>
        <w:t>Winslow High School</w:t>
      </w:r>
      <w:r w:rsidR="006D4CF3">
        <w:rPr>
          <w:sz w:val="20"/>
        </w:rPr>
        <w:t xml:space="preserve"> </w:t>
      </w:r>
    </w:p>
    <w:p w14:paraId="1D4CED7A" w14:textId="1BA4480E" w:rsidR="006D4CF3" w:rsidRDefault="006D4CF3" w:rsidP="006D4CF3">
      <w:pPr>
        <w:ind w:left="720" w:firstLine="720"/>
        <w:rPr>
          <w:sz w:val="20"/>
        </w:rPr>
      </w:pP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5A519A">
        <w:rPr>
          <w:sz w:val="20"/>
        </w:rPr>
        <w:t>Satur</w:t>
      </w:r>
      <w:r>
        <w:rPr>
          <w:sz w:val="20"/>
        </w:rPr>
        <w:t xml:space="preserve">day February </w:t>
      </w:r>
      <w:r w:rsidR="005A519A">
        <w:rPr>
          <w:sz w:val="20"/>
        </w:rPr>
        <w:t>1</w:t>
      </w:r>
      <w:r w:rsidR="0069613F">
        <w:rPr>
          <w:sz w:val="20"/>
        </w:rPr>
        <w:t>4</w:t>
      </w:r>
      <w:r>
        <w:rPr>
          <w:sz w:val="20"/>
        </w:rPr>
        <w:t>, 202</w:t>
      </w:r>
      <w:r w:rsidR="0069613F">
        <w:rPr>
          <w:sz w:val="20"/>
        </w:rPr>
        <w:t>6</w:t>
      </w:r>
    </w:p>
    <w:p w14:paraId="2B3F2A87" w14:textId="62C5E087" w:rsidR="006D4CF3" w:rsidRDefault="006D4CF3" w:rsidP="006D4CF3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546A57">
        <w:rPr>
          <w:sz w:val="20"/>
        </w:rPr>
        <w:t>9</w:t>
      </w:r>
      <w:r w:rsidRPr="0093760B">
        <w:rPr>
          <w:i/>
          <w:sz w:val="20"/>
        </w:rPr>
        <w:t>:</w:t>
      </w:r>
      <w:r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314F4247" w14:textId="06E01F69" w:rsidR="006D4CF3" w:rsidRPr="00430DA6" w:rsidRDefault="006D4CF3" w:rsidP="006D4CF3">
      <w:pPr>
        <w:ind w:left="720" w:firstLine="720"/>
        <w:rPr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Pr="00E135D4">
        <w:rPr>
          <w:i/>
          <w:sz w:val="20"/>
        </w:rPr>
        <w:t>10</w:t>
      </w:r>
      <w:r w:rsidRPr="0093760B">
        <w:rPr>
          <w:i/>
          <w:sz w:val="20"/>
        </w:rPr>
        <w:t>:</w:t>
      </w:r>
      <w:r w:rsidR="00546A57">
        <w:rPr>
          <w:i/>
          <w:sz w:val="20"/>
        </w:rPr>
        <w:t>30</w:t>
      </w:r>
      <w:r w:rsidRPr="0093760B">
        <w:rPr>
          <w:i/>
          <w:sz w:val="20"/>
        </w:rPr>
        <w:t xml:space="preserve"> AM</w:t>
      </w:r>
    </w:p>
    <w:p w14:paraId="48AE7156" w14:textId="2B0A0331" w:rsidR="006D4CF3" w:rsidRPr="008E288A" w:rsidRDefault="006D4CF3" w:rsidP="006D4CF3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Tournament Director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Ricky Greer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805112">
        <w:rPr>
          <w:sz w:val="20"/>
        </w:rPr>
        <w:tab/>
      </w:r>
      <w:r w:rsidR="00805112">
        <w:rPr>
          <w:b/>
          <w:sz w:val="20"/>
        </w:rPr>
        <w:t>928-288-8100</w:t>
      </w:r>
      <w:r>
        <w:rPr>
          <w:sz w:val="20"/>
        </w:rPr>
        <w:tab/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hyperlink r:id="rId20" w:history="1">
        <w:r w:rsidR="0014113E" w:rsidRPr="007B1251">
          <w:rPr>
            <w:rStyle w:val="Hyperlink"/>
            <w:b/>
            <w:bCs/>
            <w:sz w:val="20"/>
          </w:rPr>
          <w:t>rgreer@wusd1.org</w:t>
        </w:r>
      </w:hyperlink>
      <w:r w:rsidR="00805112">
        <w:t xml:space="preserve"> </w:t>
      </w:r>
    </w:p>
    <w:p w14:paraId="673EDE62" w14:textId="10639B8A" w:rsidR="00605BCE" w:rsidRDefault="00605BCE" w:rsidP="00605BCE">
      <w:pPr>
        <w:rPr>
          <w:sz w:val="20"/>
        </w:rPr>
      </w:pPr>
      <w:r w:rsidRPr="00F776A2">
        <w:rPr>
          <w:b/>
          <w:sz w:val="20"/>
        </w:rPr>
        <w:t>Section</w:t>
      </w:r>
      <w:r w:rsidRPr="008E288A">
        <w:rPr>
          <w:b/>
          <w:sz w:val="20"/>
        </w:rPr>
        <w:t xml:space="preserve"> I</w:t>
      </w:r>
      <w:r w:rsidR="008E288A" w:rsidRPr="008E288A">
        <w:rPr>
          <w:b/>
          <w:sz w:val="20"/>
        </w:rPr>
        <w:t>II</w:t>
      </w:r>
      <w:r w:rsidR="008E288A"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 w:rsidR="00600083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Payson</w:t>
      </w:r>
      <w:r w:rsidR="00CF1F60" w:rsidRPr="008D6A88">
        <w:rPr>
          <w:b/>
          <w:sz w:val="20"/>
        </w:rPr>
        <w:t xml:space="preserve"> High School</w:t>
      </w:r>
    </w:p>
    <w:p w14:paraId="71E65640" w14:textId="259315D8" w:rsidR="00430DA6" w:rsidRDefault="00430DA6" w:rsidP="00430DA6">
      <w:pPr>
        <w:ind w:left="720" w:firstLine="720"/>
        <w:rPr>
          <w:sz w:val="20"/>
        </w:rPr>
      </w:pP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01181A">
        <w:rPr>
          <w:sz w:val="20"/>
        </w:rPr>
        <w:t>Saturd</w:t>
      </w:r>
      <w:r>
        <w:rPr>
          <w:sz w:val="20"/>
        </w:rPr>
        <w:t xml:space="preserve">ay February </w:t>
      </w:r>
      <w:r w:rsidR="005A519A">
        <w:rPr>
          <w:sz w:val="20"/>
        </w:rPr>
        <w:t>1</w:t>
      </w:r>
      <w:r w:rsidR="0069613F">
        <w:rPr>
          <w:sz w:val="20"/>
        </w:rPr>
        <w:t>4</w:t>
      </w:r>
      <w:r>
        <w:rPr>
          <w:sz w:val="20"/>
        </w:rPr>
        <w:t>, 20</w:t>
      </w:r>
      <w:r w:rsidR="00E135D4">
        <w:rPr>
          <w:sz w:val="20"/>
        </w:rPr>
        <w:t>2</w:t>
      </w:r>
      <w:r w:rsidR="0069613F">
        <w:rPr>
          <w:sz w:val="20"/>
        </w:rPr>
        <w:t>6</w:t>
      </w:r>
    </w:p>
    <w:p w14:paraId="2C87D0BC" w14:textId="77777777" w:rsidR="00A1488D" w:rsidRDefault="00A1488D" w:rsidP="00A1488D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Pr="0093760B">
        <w:rPr>
          <w:i/>
          <w:sz w:val="20"/>
        </w:rPr>
        <w:t>8:</w:t>
      </w:r>
      <w:r w:rsidR="00AE5FF4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715F7CF5" w14:textId="77777777" w:rsidR="00A1488D" w:rsidRPr="00430DA6" w:rsidRDefault="00A1488D" w:rsidP="00A1488D">
      <w:pPr>
        <w:ind w:left="720" w:firstLine="720"/>
        <w:rPr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Pr="0093760B">
        <w:rPr>
          <w:i/>
          <w:sz w:val="20"/>
        </w:rPr>
        <w:t>10:00 AM</w:t>
      </w:r>
    </w:p>
    <w:p w14:paraId="7749B9D6" w14:textId="59EA8566" w:rsidR="00605BCE" w:rsidRDefault="00605BCE" w:rsidP="00605BCE">
      <w:r w:rsidRPr="00605BCE">
        <w:rPr>
          <w:b/>
          <w:sz w:val="20"/>
        </w:rPr>
        <w:tab/>
      </w:r>
      <w:r w:rsidR="008E288A"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="00346258">
        <w:rPr>
          <w:b/>
          <w:sz w:val="20"/>
        </w:rPr>
        <w:tab/>
      </w:r>
      <w:r w:rsidR="00346258">
        <w:rPr>
          <w:b/>
          <w:sz w:val="20"/>
        </w:rPr>
        <w:tab/>
      </w:r>
      <w:r w:rsidR="0069613F">
        <w:rPr>
          <w:b/>
          <w:sz w:val="20"/>
        </w:rPr>
        <w:t>Brian Young</w:t>
      </w:r>
      <w:r w:rsidR="00CF1F60">
        <w:rPr>
          <w:sz w:val="20"/>
        </w:rPr>
        <w:tab/>
      </w:r>
      <w:r w:rsidR="00CF1F60">
        <w:rPr>
          <w:sz w:val="20"/>
        </w:rPr>
        <w:tab/>
      </w:r>
      <w:r w:rsidR="002715B1">
        <w:rPr>
          <w:sz w:val="20"/>
        </w:rPr>
        <w:tab/>
      </w:r>
      <w:r w:rsidR="00346258">
        <w:rPr>
          <w:sz w:val="20"/>
        </w:rPr>
        <w:tab/>
      </w:r>
      <w:r w:rsidR="00346258">
        <w:rPr>
          <w:sz w:val="20"/>
        </w:rPr>
        <w:tab/>
      </w:r>
      <w:r w:rsidR="00346258">
        <w:rPr>
          <w:sz w:val="20"/>
        </w:rPr>
        <w:tab/>
      </w:r>
      <w:r w:rsidR="00346258">
        <w:rPr>
          <w:sz w:val="20"/>
        </w:rPr>
        <w:tab/>
      </w:r>
      <w:r w:rsidR="0069613F">
        <w:rPr>
          <w:b/>
          <w:sz w:val="20"/>
        </w:rPr>
        <w:tab/>
      </w:r>
      <w:r w:rsidR="0069613F">
        <w:rPr>
          <w:b/>
          <w:sz w:val="20"/>
        </w:rPr>
        <w:tab/>
      </w:r>
      <w:r w:rsidR="0069613F">
        <w:rPr>
          <w:b/>
          <w:sz w:val="20"/>
        </w:rPr>
        <w:tab/>
      </w:r>
      <w:r w:rsidR="0069613F">
        <w:rPr>
          <w:b/>
          <w:sz w:val="20"/>
        </w:rPr>
        <w:tab/>
      </w:r>
      <w:r w:rsidRPr="00346258">
        <w:rPr>
          <w:b/>
          <w:sz w:val="20"/>
        </w:rPr>
        <w:tab/>
      </w:r>
      <w:r w:rsidR="0069613F" w:rsidRPr="00DA0C08">
        <w:rPr>
          <w:rStyle w:val="Hyperlink"/>
          <w:b/>
          <w:bCs/>
          <w:sz w:val="20"/>
        </w:rPr>
        <w:t>brian</w:t>
      </w:r>
      <w:r w:rsidR="00DA0C08" w:rsidRPr="00DA0C08">
        <w:rPr>
          <w:rStyle w:val="Hyperlink"/>
          <w:b/>
          <w:bCs/>
          <w:sz w:val="20"/>
        </w:rPr>
        <w:t>.young@pusd10.org</w:t>
      </w:r>
    </w:p>
    <w:p w14:paraId="626B4A3D" w14:textId="0E9E110A" w:rsidR="000E4EB5" w:rsidRDefault="00605BCE" w:rsidP="000E4EB5">
      <w:pPr>
        <w:rPr>
          <w:sz w:val="20"/>
        </w:rPr>
      </w:pPr>
      <w:r w:rsidRPr="00F776A2">
        <w:rPr>
          <w:b/>
          <w:sz w:val="20"/>
        </w:rPr>
        <w:t>Section I</w:t>
      </w:r>
      <w:r w:rsidR="008E288A" w:rsidRPr="00F776A2">
        <w:rPr>
          <w:b/>
          <w:sz w:val="20"/>
        </w:rPr>
        <w:t>V</w:t>
      </w:r>
      <w:r w:rsidR="008E288A">
        <w:rPr>
          <w:b/>
          <w:sz w:val="20"/>
        </w:rPr>
        <w:tab/>
      </w:r>
      <w:r w:rsidR="000E4EB5">
        <w:rPr>
          <w:b/>
          <w:sz w:val="20"/>
        </w:rPr>
        <w:t>Site:</w:t>
      </w:r>
      <w:r w:rsidR="000E4EB5">
        <w:rPr>
          <w:b/>
          <w:sz w:val="20"/>
        </w:rPr>
        <w:tab/>
      </w:r>
      <w:r w:rsidR="000E4EB5">
        <w:rPr>
          <w:b/>
          <w:sz w:val="20"/>
        </w:rPr>
        <w:tab/>
      </w:r>
      <w:r w:rsidR="000E4EB5">
        <w:rPr>
          <w:b/>
          <w:sz w:val="20"/>
        </w:rPr>
        <w:tab/>
      </w:r>
      <w:r w:rsidR="000E4EB5">
        <w:rPr>
          <w:b/>
          <w:sz w:val="20"/>
        </w:rPr>
        <w:tab/>
      </w:r>
      <w:r w:rsidR="0010319E">
        <w:rPr>
          <w:b/>
          <w:sz w:val="20"/>
        </w:rPr>
        <w:t>Morenci</w:t>
      </w:r>
      <w:r w:rsidR="000E4EB5" w:rsidRPr="008D6A88">
        <w:rPr>
          <w:b/>
          <w:sz w:val="20"/>
        </w:rPr>
        <w:t xml:space="preserve"> High School</w:t>
      </w:r>
      <w:r w:rsidR="000E4EB5">
        <w:rPr>
          <w:sz w:val="20"/>
        </w:rPr>
        <w:t xml:space="preserve"> </w:t>
      </w:r>
    </w:p>
    <w:p w14:paraId="490BFDF8" w14:textId="548CCC0F" w:rsidR="000E4EB5" w:rsidRPr="0001181A" w:rsidRDefault="000E4EB5" w:rsidP="000E4EB5">
      <w:pPr>
        <w:ind w:left="720" w:firstLine="720"/>
        <w:rPr>
          <w:b/>
          <w:sz w:val="20"/>
        </w:rPr>
      </w:pP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34FA0" w:rsidRPr="00134FA0">
        <w:rPr>
          <w:bCs/>
          <w:sz w:val="20"/>
        </w:rPr>
        <w:t>Satur</w:t>
      </w:r>
      <w:r w:rsidRPr="00134FA0">
        <w:rPr>
          <w:bCs/>
          <w:sz w:val="20"/>
        </w:rPr>
        <w:t xml:space="preserve">day February </w:t>
      </w:r>
      <w:r w:rsidR="005A519A" w:rsidRPr="00134FA0">
        <w:rPr>
          <w:bCs/>
          <w:sz w:val="20"/>
        </w:rPr>
        <w:t>1</w:t>
      </w:r>
      <w:r w:rsidR="0069613F">
        <w:rPr>
          <w:bCs/>
          <w:sz w:val="20"/>
        </w:rPr>
        <w:t>4</w:t>
      </w:r>
      <w:r w:rsidRPr="00134FA0">
        <w:rPr>
          <w:bCs/>
          <w:sz w:val="20"/>
        </w:rPr>
        <w:t>, 20</w:t>
      </w:r>
      <w:r w:rsidR="00E135D4" w:rsidRPr="00134FA0">
        <w:rPr>
          <w:bCs/>
          <w:sz w:val="20"/>
        </w:rPr>
        <w:t>2</w:t>
      </w:r>
      <w:r w:rsidR="0069613F">
        <w:rPr>
          <w:bCs/>
          <w:sz w:val="20"/>
        </w:rPr>
        <w:t>6</w:t>
      </w:r>
    </w:p>
    <w:p w14:paraId="6C1AFDF0" w14:textId="77777777" w:rsidR="000E4EB5" w:rsidRDefault="000E4EB5" w:rsidP="000E4EB5">
      <w:pPr>
        <w:ind w:left="720" w:firstLine="720"/>
        <w:rPr>
          <w:sz w:val="20"/>
        </w:rPr>
      </w:pPr>
      <w:r>
        <w:rPr>
          <w:b/>
          <w:sz w:val="20"/>
        </w:rPr>
        <w:t>Weigh ins:</w:t>
      </w:r>
      <w:r w:rsidRPr="00B00D51"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Pr="00E135D4">
        <w:rPr>
          <w:i/>
          <w:sz w:val="20"/>
        </w:rPr>
        <w:t>8</w:t>
      </w:r>
      <w:r w:rsidRPr="0093760B">
        <w:rPr>
          <w:i/>
          <w:sz w:val="20"/>
        </w:rPr>
        <w:t>:</w:t>
      </w:r>
      <w:r w:rsidR="00B90C5C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628CE123" w14:textId="77777777" w:rsidR="000E4EB5" w:rsidRPr="00430DA6" w:rsidRDefault="000E4EB5" w:rsidP="000E4EB5">
      <w:pPr>
        <w:ind w:left="720" w:firstLine="720"/>
        <w:rPr>
          <w:sz w:val="20"/>
          <w:u w:val="single"/>
        </w:rPr>
      </w:pPr>
      <w:r>
        <w:rPr>
          <w:b/>
          <w:sz w:val="20"/>
        </w:rPr>
        <w:t>Wrestling Start Time:</w:t>
      </w:r>
      <w:r>
        <w:rPr>
          <w:sz w:val="20"/>
        </w:rPr>
        <w:tab/>
      </w:r>
      <w:r>
        <w:rPr>
          <w:sz w:val="20"/>
        </w:rPr>
        <w:tab/>
      </w:r>
      <w:r w:rsidRPr="00E135D4">
        <w:rPr>
          <w:i/>
          <w:sz w:val="20"/>
        </w:rPr>
        <w:t>10</w:t>
      </w:r>
      <w:r w:rsidRPr="0093760B">
        <w:rPr>
          <w:i/>
          <w:sz w:val="20"/>
        </w:rPr>
        <w:t>:</w:t>
      </w:r>
      <w:r w:rsidR="00B90C5C">
        <w:rPr>
          <w:i/>
          <w:sz w:val="20"/>
        </w:rPr>
        <w:t>00</w:t>
      </w:r>
      <w:r w:rsidRPr="0093760B">
        <w:rPr>
          <w:i/>
          <w:sz w:val="20"/>
        </w:rPr>
        <w:t xml:space="preserve"> AM</w:t>
      </w:r>
    </w:p>
    <w:p w14:paraId="51A5ECC8" w14:textId="615CFC90" w:rsidR="005A519A" w:rsidRDefault="000E4EB5" w:rsidP="005A519A">
      <w:pPr>
        <w:rPr>
          <w:rStyle w:val="Hyperlink"/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Tournament Director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0319E">
        <w:rPr>
          <w:b/>
          <w:sz w:val="20"/>
        </w:rPr>
        <w:t>Tiffany Powers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5A519A">
        <w:rPr>
          <w:sz w:val="20"/>
        </w:rPr>
        <w:tab/>
      </w:r>
      <w:r w:rsidR="005A519A" w:rsidRPr="009D1F0B">
        <w:rPr>
          <w:b/>
          <w:bCs/>
          <w:sz w:val="20"/>
        </w:rPr>
        <w:t>9</w:t>
      </w:r>
      <w:r w:rsidR="00F91489">
        <w:rPr>
          <w:b/>
          <w:sz w:val="20"/>
        </w:rPr>
        <w:t>2</w:t>
      </w:r>
      <w:r w:rsidR="005A519A">
        <w:rPr>
          <w:b/>
          <w:sz w:val="20"/>
        </w:rPr>
        <w:t>8</w:t>
      </w:r>
      <w:r w:rsidRPr="003C72EE">
        <w:rPr>
          <w:b/>
          <w:sz w:val="20"/>
        </w:rPr>
        <w:t>-</w:t>
      </w:r>
      <w:r w:rsidR="0010319E">
        <w:rPr>
          <w:b/>
          <w:sz w:val="20"/>
        </w:rPr>
        <w:t>865</w:t>
      </w:r>
      <w:r w:rsidRPr="003C72EE">
        <w:rPr>
          <w:b/>
          <w:sz w:val="20"/>
        </w:rPr>
        <w:t>-</w:t>
      </w:r>
      <w:r w:rsidR="0010319E">
        <w:rPr>
          <w:b/>
          <w:sz w:val="20"/>
        </w:rPr>
        <w:t>3631</w:t>
      </w:r>
      <w:r>
        <w:rPr>
          <w:sz w:val="20"/>
        </w:rPr>
        <w:tab/>
      </w:r>
      <w:r w:rsidRPr="00605BCE">
        <w:rPr>
          <w:b/>
          <w:sz w:val="20"/>
        </w:rPr>
        <w:tab/>
      </w:r>
      <w:r w:rsidR="00AE5FF4">
        <w:rPr>
          <w:b/>
          <w:sz w:val="20"/>
        </w:rPr>
        <w:tab/>
      </w:r>
      <w:hyperlink r:id="rId21" w:history="1">
        <w:r w:rsidR="00DA0C08" w:rsidRPr="00E925D9">
          <w:rPr>
            <w:rStyle w:val="Hyperlink"/>
            <w:sz w:val="20"/>
          </w:rPr>
          <w:t>tipowers@morenci.org</w:t>
        </w:r>
      </w:hyperlink>
      <w:r w:rsidR="0010319E">
        <w:rPr>
          <w:sz w:val="20"/>
        </w:rPr>
        <w:t xml:space="preserve"> </w:t>
      </w:r>
    </w:p>
    <w:p w14:paraId="6579922A" w14:textId="77777777" w:rsidR="005A519A" w:rsidRDefault="005A519A" w:rsidP="005A519A">
      <w:pPr>
        <w:rPr>
          <w:rStyle w:val="Hyperlink"/>
          <w:b/>
          <w:sz w:val="20"/>
        </w:rPr>
      </w:pPr>
    </w:p>
    <w:p w14:paraId="03E9497A" w14:textId="77777777" w:rsidR="005A519A" w:rsidRDefault="005A519A" w:rsidP="005A519A">
      <w:pPr>
        <w:rPr>
          <w:rStyle w:val="Hyperlink"/>
          <w:b/>
          <w:sz w:val="20"/>
        </w:rPr>
      </w:pPr>
    </w:p>
    <w:p w14:paraId="312DFD63" w14:textId="77777777" w:rsidR="00A14B60" w:rsidRDefault="00A14B60" w:rsidP="00A14B60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  <w:bookmarkStart w:id="3" w:name="_Hlk93568710"/>
    </w:p>
    <w:p w14:paraId="3A818C24" w14:textId="77777777" w:rsidR="00A14B60" w:rsidRDefault="00A14B60" w:rsidP="005A519A">
      <w:pPr>
        <w:rPr>
          <w:rFonts w:ascii="Times New Roman" w:hAnsi="Times New Roman"/>
          <w:b/>
          <w:noProof/>
          <w:sz w:val="28"/>
          <w:szCs w:val="28"/>
        </w:rPr>
      </w:pPr>
    </w:p>
    <w:p w14:paraId="51289604" w14:textId="24D9E80F" w:rsidR="008B13FE" w:rsidRPr="00FB7A93" w:rsidRDefault="00857C56" w:rsidP="005A519A">
      <w:pPr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</w:rPr>
        <w:t xml:space="preserve">Boys 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>S</w:t>
      </w:r>
      <w:r w:rsidR="00FB7A93">
        <w:rPr>
          <w:rFonts w:ascii="Times New Roman" w:hAnsi="Times New Roman"/>
          <w:b/>
          <w:noProof/>
          <w:sz w:val="28"/>
          <w:szCs w:val="28"/>
        </w:rPr>
        <w:t>ectional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 xml:space="preserve"> S</w:t>
      </w:r>
      <w:r w:rsidR="00FB7A93">
        <w:rPr>
          <w:rFonts w:ascii="Times New Roman" w:hAnsi="Times New Roman"/>
          <w:b/>
          <w:noProof/>
          <w:sz w:val="28"/>
          <w:szCs w:val="28"/>
        </w:rPr>
        <w:t>eeding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 xml:space="preserve"> C</w:t>
      </w:r>
      <w:r w:rsidR="00FB7A93">
        <w:rPr>
          <w:rFonts w:ascii="Times New Roman" w:hAnsi="Times New Roman"/>
          <w:b/>
          <w:noProof/>
          <w:sz w:val="28"/>
          <w:szCs w:val="28"/>
        </w:rPr>
        <w:t>riteria:</w:t>
      </w:r>
    </w:p>
    <w:p w14:paraId="1D0FF677" w14:textId="77777777" w:rsidR="008B13FE" w:rsidRPr="00397B89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086EF300" w14:textId="77777777" w:rsidR="008B13FE" w:rsidRPr="00AD5D0D" w:rsidRDefault="008B13FE" w:rsidP="00EB6E79">
      <w:pPr>
        <w:pStyle w:val="CommentText"/>
        <w:ind w:left="360"/>
        <w:rPr>
          <w:rFonts w:ascii="Times New Roman" w:hAnsi="Times New Roman"/>
          <w:b/>
          <w:noProof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t xml:space="preserve">(Wrestler MUST have a winning record to be seeded) </w:t>
      </w:r>
    </w:p>
    <w:p w14:paraId="2462280F" w14:textId="77777777" w:rsidR="008B13FE" w:rsidRDefault="008B13FE" w:rsidP="00EB6E79">
      <w:pPr>
        <w:pStyle w:val="CommentText"/>
        <w:numPr>
          <w:ilvl w:val="0"/>
          <w:numId w:val="22"/>
        </w:numPr>
        <w:rPr>
          <w:rFonts w:ascii="Times New Roman" w:hAnsi="Times New Roman"/>
          <w:noProof/>
          <w:sz w:val="24"/>
          <w:szCs w:val="24"/>
        </w:rPr>
      </w:pPr>
      <w:bookmarkStart w:id="4" w:name="_Hlk92792480"/>
      <w:r w:rsidRPr="00067A6F">
        <w:rPr>
          <w:rFonts w:ascii="Times New Roman" w:hAnsi="Times New Roman"/>
          <w:noProof/>
          <w:sz w:val="24"/>
          <w:szCs w:val="24"/>
        </w:rPr>
        <w:t>Returning previous year</w:t>
      </w:r>
      <w:r w:rsidR="00672495">
        <w:rPr>
          <w:rFonts w:ascii="Times New Roman" w:hAnsi="Times New Roman"/>
          <w:noProof/>
          <w:sz w:val="24"/>
          <w:szCs w:val="24"/>
        </w:rPr>
        <w:t>’s</w:t>
      </w:r>
      <w:r w:rsidRPr="00067A6F">
        <w:rPr>
          <w:rFonts w:ascii="Times New Roman" w:hAnsi="Times New Roman"/>
          <w:noProof/>
          <w:sz w:val="24"/>
          <w:szCs w:val="24"/>
        </w:rPr>
        <w:t xml:space="preserve"> Arizona State </w:t>
      </w:r>
      <w:r w:rsidR="00672495">
        <w:rPr>
          <w:rFonts w:ascii="Times New Roman" w:hAnsi="Times New Roman"/>
          <w:noProof/>
          <w:sz w:val="24"/>
          <w:szCs w:val="24"/>
        </w:rPr>
        <w:t>Placer (desending order 1</w:t>
      </w:r>
      <w:r w:rsidR="00672495" w:rsidRPr="00672495">
        <w:rPr>
          <w:rFonts w:ascii="Times New Roman" w:hAnsi="Times New Roman"/>
          <w:noProof/>
          <w:sz w:val="24"/>
          <w:szCs w:val="24"/>
          <w:vertAlign w:val="superscript"/>
        </w:rPr>
        <w:t>st</w:t>
      </w:r>
      <w:r w:rsidR="00672495">
        <w:rPr>
          <w:rFonts w:ascii="Times New Roman" w:hAnsi="Times New Roman"/>
          <w:noProof/>
          <w:sz w:val="24"/>
          <w:szCs w:val="24"/>
        </w:rPr>
        <w:t xml:space="preserve"> through 6</w:t>
      </w:r>
      <w:r w:rsidR="00672495" w:rsidRPr="00672495">
        <w:rPr>
          <w:rFonts w:ascii="Times New Roman" w:hAnsi="Times New Roman"/>
          <w:noProof/>
          <w:sz w:val="24"/>
          <w:szCs w:val="24"/>
          <w:vertAlign w:val="superscript"/>
        </w:rPr>
        <w:t>th</w:t>
      </w:r>
      <w:r w:rsidR="00672495">
        <w:rPr>
          <w:rFonts w:ascii="Times New Roman" w:hAnsi="Times New Roman"/>
          <w:noProof/>
          <w:sz w:val="24"/>
          <w:szCs w:val="24"/>
        </w:rPr>
        <w:t>)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</w:p>
    <w:bookmarkEnd w:id="4"/>
    <w:p w14:paraId="64A78663" w14:textId="77777777" w:rsidR="008B13FE" w:rsidRDefault="008B13FE" w:rsidP="00EB6E79">
      <w:pPr>
        <w:pStyle w:val="CommentText"/>
        <w:numPr>
          <w:ilvl w:val="0"/>
          <w:numId w:val="22"/>
        </w:numPr>
        <w:rPr>
          <w:rFonts w:ascii="Times New Roman" w:hAnsi="Times New Roman"/>
          <w:noProof/>
          <w:sz w:val="24"/>
          <w:szCs w:val="24"/>
        </w:rPr>
      </w:pPr>
      <w:r w:rsidRPr="00067A6F">
        <w:rPr>
          <w:rFonts w:ascii="Times New Roman" w:hAnsi="Times New Roman"/>
          <w:noProof/>
          <w:sz w:val="24"/>
          <w:szCs w:val="24"/>
        </w:rPr>
        <w:t xml:space="preserve">A </w:t>
      </w:r>
      <w:r>
        <w:rPr>
          <w:rFonts w:ascii="Times New Roman" w:hAnsi="Times New Roman"/>
          <w:noProof/>
          <w:sz w:val="24"/>
          <w:szCs w:val="24"/>
        </w:rPr>
        <w:t xml:space="preserve">wrestler must have a </w:t>
      </w:r>
      <w:r w:rsidRPr="00067A6F">
        <w:rPr>
          <w:rFonts w:ascii="Times New Roman" w:hAnsi="Times New Roman"/>
          <w:noProof/>
          <w:sz w:val="24"/>
          <w:szCs w:val="24"/>
        </w:rPr>
        <w:t xml:space="preserve">minimum of </w:t>
      </w:r>
      <w:r w:rsidRPr="00973AA2">
        <w:rPr>
          <w:rFonts w:ascii="Times New Roman" w:hAnsi="Times New Roman"/>
          <w:b/>
          <w:noProof/>
          <w:sz w:val="24"/>
          <w:szCs w:val="24"/>
        </w:rPr>
        <w:t>SEVEN</w:t>
      </w:r>
      <w:r w:rsidRPr="00067A6F">
        <w:rPr>
          <w:rFonts w:ascii="Times New Roman" w:hAnsi="Times New Roman"/>
          <w:noProof/>
          <w:sz w:val="24"/>
          <w:szCs w:val="24"/>
        </w:rPr>
        <w:t xml:space="preserve"> (7) matches </w:t>
      </w:r>
      <w:r w:rsidRPr="0064794C">
        <w:rPr>
          <w:rFonts w:ascii="Times New Roman" w:hAnsi="Times New Roman"/>
          <w:noProof/>
          <w:sz w:val="24"/>
          <w:szCs w:val="24"/>
        </w:rPr>
        <w:t>OVERALL</w:t>
      </w:r>
      <w:r w:rsidRPr="00067A6F">
        <w:rPr>
          <w:rFonts w:ascii="Times New Roman" w:hAnsi="Times New Roman"/>
          <w:noProof/>
          <w:sz w:val="24"/>
          <w:szCs w:val="24"/>
        </w:rPr>
        <w:t xml:space="preserve"> to be seeded.</w:t>
      </w:r>
    </w:p>
    <w:p w14:paraId="09DB73FC" w14:textId="77777777" w:rsidR="00672495" w:rsidRDefault="008B13FE" w:rsidP="00EB6E79">
      <w:pPr>
        <w:pStyle w:val="CommentText"/>
        <w:numPr>
          <w:ilvl w:val="0"/>
          <w:numId w:val="22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Pre-seeding will be determined by each wrestler’s overall season winning percentage. </w:t>
      </w:r>
    </w:p>
    <w:p w14:paraId="42FD533A" w14:textId="77777777" w:rsidR="008B13FE" w:rsidRDefault="00672495" w:rsidP="00EB6E79">
      <w:pPr>
        <w:pStyle w:val="CommentText"/>
        <w:numPr>
          <w:ilvl w:val="1"/>
          <w:numId w:val="22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(</w:t>
      </w:r>
      <w:r w:rsidR="00E97955">
        <w:rPr>
          <w:rFonts w:ascii="Times New Roman" w:hAnsi="Times New Roman"/>
          <w:noProof/>
          <w:sz w:val="24"/>
          <w:szCs w:val="24"/>
        </w:rPr>
        <w:t xml:space="preserve">multiple </w:t>
      </w:r>
      <w:r>
        <w:rPr>
          <w:rFonts w:ascii="Times New Roman" w:hAnsi="Times New Roman"/>
          <w:noProof/>
          <w:sz w:val="24"/>
          <w:szCs w:val="24"/>
        </w:rPr>
        <w:t>undefeated wreslters with no other critera</w:t>
      </w:r>
      <w:r w:rsidR="00E97955">
        <w:rPr>
          <w:rFonts w:ascii="Times New Roman" w:hAnsi="Times New Roman"/>
          <w:noProof/>
          <w:sz w:val="24"/>
          <w:szCs w:val="24"/>
        </w:rPr>
        <w:t xml:space="preserve"> the high seed goes to MOST wins)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</w:p>
    <w:p w14:paraId="0B6EB941" w14:textId="77777777" w:rsidR="008B13FE" w:rsidRDefault="008B13FE" w:rsidP="00EB6E79">
      <w:pPr>
        <w:pStyle w:val="CommentText"/>
        <w:numPr>
          <w:ilvl w:val="0"/>
          <w:numId w:val="22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Trackwrestling will take into account all common opponents to determine seeding positions. </w:t>
      </w:r>
    </w:p>
    <w:p w14:paraId="31C5BCA5" w14:textId="77777777" w:rsidR="008B13FE" w:rsidRDefault="008B13FE" w:rsidP="00EB6E79">
      <w:pPr>
        <w:pStyle w:val="CommentText"/>
        <w:numPr>
          <w:ilvl w:val="0"/>
          <w:numId w:val="22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Head to Head will supersede #1, #3 and #4 (must be in the top eight </w:t>
      </w:r>
      <w:r w:rsidR="00DE5918">
        <w:rPr>
          <w:rFonts w:ascii="Times New Roman" w:hAnsi="Times New Roman"/>
          <w:noProof/>
          <w:sz w:val="24"/>
          <w:szCs w:val="24"/>
        </w:rPr>
        <w:t>(</w:t>
      </w:r>
      <w:r>
        <w:rPr>
          <w:rFonts w:ascii="Times New Roman" w:hAnsi="Times New Roman"/>
          <w:noProof/>
          <w:sz w:val="24"/>
          <w:szCs w:val="24"/>
        </w:rPr>
        <w:t>8</w:t>
      </w:r>
      <w:r w:rsidR="00DE5918">
        <w:rPr>
          <w:rFonts w:ascii="Times New Roman" w:hAnsi="Times New Roman"/>
          <w:noProof/>
          <w:sz w:val="24"/>
          <w:szCs w:val="24"/>
        </w:rPr>
        <w:t>)</w:t>
      </w:r>
      <w:r>
        <w:rPr>
          <w:rFonts w:ascii="Times New Roman" w:hAnsi="Times New Roman"/>
          <w:noProof/>
          <w:sz w:val="24"/>
          <w:szCs w:val="24"/>
        </w:rPr>
        <w:t xml:space="preserve"> seeding pool to challenge).</w:t>
      </w:r>
    </w:p>
    <w:bookmarkEnd w:id="3"/>
    <w:p w14:paraId="539D86BE" w14:textId="77777777" w:rsidR="00DE572B" w:rsidRDefault="00DE572B" w:rsidP="00DE572B">
      <w:pPr>
        <w:pStyle w:val="CommentText"/>
        <w:ind w:left="360"/>
        <w:rPr>
          <w:rFonts w:ascii="Times New Roman" w:hAnsi="Times New Roman"/>
          <w:b/>
          <w:noProof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</w:rPr>
        <w:tab/>
      </w:r>
    </w:p>
    <w:p w14:paraId="5D4707C1" w14:textId="77777777" w:rsidR="00DE572B" w:rsidRDefault="00DE572B" w:rsidP="00DE572B">
      <w:pPr>
        <w:rPr>
          <w:rFonts w:ascii="Times New Roman" w:hAnsi="Times New Roman"/>
          <w:b/>
          <w:szCs w:val="24"/>
          <w:u w:val="single"/>
        </w:rPr>
      </w:pPr>
      <w:bookmarkStart w:id="5" w:name="_Hlk93652005"/>
      <w:r w:rsidRPr="00AA29D6">
        <w:rPr>
          <w:rFonts w:ascii="Times New Roman" w:hAnsi="Times New Roman"/>
          <w:b/>
          <w:szCs w:val="24"/>
          <w:u w:val="single"/>
        </w:rPr>
        <w:t>AWARDS</w:t>
      </w:r>
    </w:p>
    <w:bookmarkEnd w:id="5"/>
    <w:p w14:paraId="09016410" w14:textId="77777777" w:rsidR="00DE572B" w:rsidRDefault="00DE572B" w:rsidP="00DE572B">
      <w:pPr>
        <w:rPr>
          <w:rFonts w:ascii="Times New Roman" w:hAnsi="Times New Roman"/>
          <w:b/>
          <w:szCs w:val="24"/>
          <w:u w:val="single"/>
        </w:rPr>
      </w:pPr>
    </w:p>
    <w:p w14:paraId="15687156" w14:textId="77777777" w:rsidR="00DE572B" w:rsidRDefault="00DE572B" w:rsidP="00DE572B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Boys Sectionals:</w:t>
      </w:r>
    </w:p>
    <w:p w14:paraId="62D0BA92" w14:textId="77777777" w:rsidR="00DE572B" w:rsidRDefault="00DE572B" w:rsidP="00DE572B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b/>
          <w:szCs w:val="24"/>
        </w:rPr>
        <w:t xml:space="preserve"> </w:t>
      </w:r>
    </w:p>
    <w:p w14:paraId="0F59C7FF" w14:textId="77777777" w:rsidR="006A2FDF" w:rsidRDefault="00DE572B" w:rsidP="00DE572B">
      <w:pPr>
        <w:ind w:left="144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Each section will award a team </w:t>
      </w:r>
      <w:r w:rsidRPr="00D22BE7">
        <w:rPr>
          <w:rFonts w:ascii="Times New Roman" w:hAnsi="Times New Roman"/>
          <w:b/>
          <w:szCs w:val="24"/>
        </w:rPr>
        <w:t>Championship</w:t>
      </w:r>
      <w:r>
        <w:rPr>
          <w:rFonts w:ascii="Times New Roman" w:hAnsi="Times New Roman"/>
          <w:szCs w:val="24"/>
        </w:rPr>
        <w:t xml:space="preserve"> plaque.</w:t>
      </w:r>
    </w:p>
    <w:p w14:paraId="43AF1881" w14:textId="2F4BF098" w:rsidR="006A2FDF" w:rsidRDefault="00DE572B" w:rsidP="00DE572B">
      <w:pPr>
        <w:ind w:left="144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 </w:t>
      </w:r>
    </w:p>
    <w:p w14:paraId="7C925411" w14:textId="3F448BAC" w:rsidR="00DE572B" w:rsidRDefault="00DE572B" w:rsidP="00DE572B">
      <w:pPr>
        <w:ind w:left="144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Individual medals will be awarded for places </w:t>
      </w:r>
      <w:r w:rsidRPr="0017022C">
        <w:rPr>
          <w:rFonts w:ascii="Times New Roman" w:hAnsi="Times New Roman"/>
          <w:b/>
          <w:szCs w:val="24"/>
        </w:rPr>
        <w:t>1 through 4</w:t>
      </w:r>
      <w:r>
        <w:rPr>
          <w:rFonts w:ascii="Times New Roman" w:hAnsi="Times New Roman"/>
          <w:szCs w:val="24"/>
        </w:rPr>
        <w:t xml:space="preserve"> in all 14 weight classes.</w:t>
      </w:r>
    </w:p>
    <w:p w14:paraId="72DFF54A" w14:textId="77777777" w:rsidR="00921060" w:rsidRDefault="00921060" w:rsidP="00DE572B">
      <w:pPr>
        <w:ind w:left="1440"/>
        <w:rPr>
          <w:rFonts w:ascii="Times New Roman" w:hAnsi="Times New Roman"/>
          <w:szCs w:val="24"/>
        </w:rPr>
      </w:pPr>
    </w:p>
    <w:p w14:paraId="68AE4072" w14:textId="6751E52F" w:rsidR="00921060" w:rsidRDefault="00921060" w:rsidP="00921060">
      <w:pPr>
        <w:pStyle w:val="CommentText"/>
        <w:numPr>
          <w:ilvl w:val="0"/>
          <w:numId w:val="25"/>
        </w:numPr>
        <w:tabs>
          <w:tab w:val="left" w:pos="2080"/>
        </w:tabs>
        <w:spacing w:after="200" w:line="276" w:lineRule="auto"/>
        <w:contextualSpacing/>
        <w:rPr>
          <w:rFonts w:ascii="Times New Roman" w:eastAsiaTheme="minorEastAsia" w:hAnsi="Times New Roman"/>
          <w:b/>
          <w:bCs/>
          <w:sz w:val="24"/>
          <w:szCs w:val="24"/>
        </w:rPr>
      </w:pPr>
      <w:r>
        <w:rPr>
          <w:rFonts w:ascii="Times New Roman" w:eastAsiaTheme="minorEastAsia" w:hAnsi="Times New Roman"/>
          <w:b/>
          <w:bCs/>
          <w:sz w:val="24"/>
          <w:szCs w:val="24"/>
        </w:rPr>
        <w:t>The Boy’s will have four (4) Division I, four (4) Division II, four (4) Division III &amp; four (4) Division IV Sectional tournaments and they will all advance four (4) wrestlers from each weight class.</w:t>
      </w:r>
    </w:p>
    <w:p w14:paraId="7FEB54B7" w14:textId="77777777" w:rsidR="00921060" w:rsidRDefault="00921060" w:rsidP="00921060">
      <w:pPr>
        <w:pStyle w:val="CommentText"/>
        <w:tabs>
          <w:tab w:val="left" w:pos="2080"/>
        </w:tabs>
        <w:spacing w:after="200" w:line="276" w:lineRule="auto"/>
        <w:contextualSpacing/>
        <w:rPr>
          <w:rFonts w:ascii="Times New Roman" w:eastAsiaTheme="minorEastAsia" w:hAnsi="Times New Roman"/>
          <w:b/>
          <w:bCs/>
          <w:sz w:val="24"/>
          <w:szCs w:val="24"/>
        </w:rPr>
      </w:pPr>
    </w:p>
    <w:p w14:paraId="0751A374" w14:textId="77777777" w:rsidR="00C3247C" w:rsidRDefault="00C3247C" w:rsidP="00C3247C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Bracket Release</w:t>
      </w:r>
      <w:r w:rsidRPr="0001465D">
        <w:rPr>
          <w:rFonts w:ascii="Times New Roman" w:hAnsi="Times New Roman"/>
          <w:b/>
          <w:szCs w:val="24"/>
        </w:rPr>
        <w:t xml:space="preserve"> Meeting</w:t>
      </w:r>
      <w:r>
        <w:rPr>
          <w:rFonts w:ascii="Times New Roman" w:hAnsi="Times New Roman"/>
          <w:b/>
          <w:szCs w:val="24"/>
        </w:rPr>
        <w:t>:</w:t>
      </w:r>
    </w:p>
    <w:p w14:paraId="61F83DC7" w14:textId="77777777" w:rsidR="00C3247C" w:rsidRDefault="00C3247C" w:rsidP="00C3247C">
      <w:pPr>
        <w:rPr>
          <w:rFonts w:ascii="Times New Roman" w:hAnsi="Times New Roman"/>
          <w:b/>
          <w:szCs w:val="24"/>
        </w:rPr>
      </w:pPr>
    </w:p>
    <w:p w14:paraId="0B66F4AE" w14:textId="77777777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Site:</w:t>
      </w:r>
      <w:r>
        <w:rPr>
          <w:rFonts w:ascii="Times New Roman" w:hAnsi="Times New Roman"/>
          <w:szCs w:val="24"/>
        </w:rPr>
        <w:tab/>
        <w:t>Moon Valley High School</w:t>
      </w:r>
      <w:r w:rsidRPr="0001465D">
        <w:rPr>
          <w:rFonts w:ascii="Times New Roman" w:hAnsi="Times New Roman"/>
          <w:szCs w:val="24"/>
        </w:rPr>
        <w:t>.</w:t>
      </w:r>
      <w:r>
        <w:rPr>
          <w:rFonts w:ascii="Times New Roman" w:hAnsi="Times New Roman"/>
          <w:szCs w:val="24"/>
        </w:rPr>
        <w:t xml:space="preserve"> (Media Center)</w:t>
      </w:r>
    </w:p>
    <w:p w14:paraId="07C57495" w14:textId="77777777" w:rsidR="00C3247C" w:rsidRDefault="00C3247C" w:rsidP="00C3247C">
      <w:pPr>
        <w:rPr>
          <w:rFonts w:ascii="Times New Roman" w:hAnsi="Times New Roman"/>
          <w:szCs w:val="24"/>
        </w:rPr>
      </w:pPr>
    </w:p>
    <w:p w14:paraId="3D16228A" w14:textId="77777777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  <w:t xml:space="preserve">3625 West Cactus Rd. </w:t>
      </w:r>
    </w:p>
    <w:p w14:paraId="1537DAA2" w14:textId="77777777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  <w:t>Phoenix AZ 85029</w:t>
      </w:r>
    </w:p>
    <w:p w14:paraId="1ACB2BCE" w14:textId="77777777" w:rsidR="00C3247C" w:rsidRDefault="00C3247C" w:rsidP="00C3247C">
      <w:pPr>
        <w:rPr>
          <w:rFonts w:ascii="Times New Roman" w:hAnsi="Times New Roman"/>
          <w:szCs w:val="24"/>
        </w:rPr>
      </w:pPr>
    </w:p>
    <w:p w14:paraId="7F5C4517" w14:textId="60C50880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Date:</w:t>
      </w:r>
      <w:r>
        <w:rPr>
          <w:rFonts w:ascii="Times New Roman" w:hAnsi="Times New Roman"/>
          <w:szCs w:val="24"/>
        </w:rPr>
        <w:tab/>
        <w:t>Sunday February 1</w:t>
      </w:r>
      <w:r w:rsidR="00DA0C08">
        <w:rPr>
          <w:rFonts w:ascii="Times New Roman" w:hAnsi="Times New Roman"/>
          <w:szCs w:val="24"/>
        </w:rPr>
        <w:t>5</w:t>
      </w:r>
      <w:r>
        <w:rPr>
          <w:rFonts w:ascii="Times New Roman" w:hAnsi="Times New Roman"/>
          <w:szCs w:val="24"/>
        </w:rPr>
        <w:t>, 202</w:t>
      </w:r>
      <w:r w:rsidR="00DA0C08">
        <w:rPr>
          <w:rFonts w:ascii="Times New Roman" w:hAnsi="Times New Roman"/>
          <w:szCs w:val="24"/>
        </w:rPr>
        <w:t>6</w:t>
      </w:r>
    </w:p>
    <w:p w14:paraId="11D37998" w14:textId="77777777" w:rsidR="00C3247C" w:rsidRDefault="00C3247C" w:rsidP="00C3247C">
      <w:pPr>
        <w:rPr>
          <w:rFonts w:ascii="Times New Roman" w:hAnsi="Times New Roman"/>
          <w:szCs w:val="24"/>
        </w:rPr>
      </w:pPr>
    </w:p>
    <w:p w14:paraId="78EC87F8" w14:textId="77777777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Time:</w:t>
      </w:r>
      <w:r>
        <w:rPr>
          <w:rFonts w:ascii="Times New Roman" w:hAnsi="Times New Roman"/>
          <w:szCs w:val="24"/>
        </w:rPr>
        <w:tab/>
        <w:t xml:space="preserve">Boys Division I </w:t>
      </w:r>
      <w:r>
        <w:rPr>
          <w:rFonts w:ascii="Times New Roman" w:hAnsi="Times New Roman"/>
          <w:szCs w:val="24"/>
        </w:rPr>
        <w:tab/>
        <w:t>10:00 am</w:t>
      </w:r>
    </w:p>
    <w:p w14:paraId="25292770" w14:textId="77777777" w:rsidR="00C3247C" w:rsidRDefault="00C3247C" w:rsidP="00C3247C">
      <w:pPr>
        <w:rPr>
          <w:rFonts w:ascii="Times New Roman" w:hAnsi="Times New Roman"/>
          <w:szCs w:val="24"/>
        </w:rPr>
      </w:pPr>
    </w:p>
    <w:p w14:paraId="36DAAE5B" w14:textId="77777777" w:rsidR="00C3247C" w:rsidRDefault="00C3247C" w:rsidP="00C3247C">
      <w:pPr>
        <w:ind w:firstLine="72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Boys Division II </w:t>
      </w:r>
      <w:r>
        <w:rPr>
          <w:rFonts w:ascii="Times New Roman" w:hAnsi="Times New Roman"/>
          <w:szCs w:val="24"/>
        </w:rPr>
        <w:tab/>
        <w:t>10:30 am</w:t>
      </w:r>
    </w:p>
    <w:p w14:paraId="7E5FBB83" w14:textId="77777777" w:rsidR="00C3247C" w:rsidRDefault="00C3247C" w:rsidP="00C3247C">
      <w:pPr>
        <w:ind w:firstLine="720"/>
        <w:rPr>
          <w:rFonts w:ascii="Times New Roman" w:hAnsi="Times New Roman"/>
          <w:szCs w:val="24"/>
        </w:rPr>
      </w:pPr>
    </w:p>
    <w:p w14:paraId="39A9845B" w14:textId="77777777" w:rsidR="00C3247C" w:rsidRDefault="00C3247C" w:rsidP="00C3247C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b/>
          <w:noProof/>
          <w:sz w:val="28"/>
          <w:szCs w:val="28"/>
        </w:rPr>
        <w:tab/>
      </w:r>
      <w:r>
        <w:rPr>
          <w:rFonts w:ascii="Times New Roman" w:hAnsi="Times New Roman"/>
          <w:bCs/>
          <w:noProof/>
          <w:szCs w:val="24"/>
        </w:rPr>
        <w:t>Boys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szCs w:val="24"/>
        </w:rPr>
        <w:t xml:space="preserve">Division III </w:t>
      </w:r>
      <w:r>
        <w:rPr>
          <w:rFonts w:ascii="Times New Roman" w:hAnsi="Times New Roman"/>
          <w:szCs w:val="24"/>
        </w:rPr>
        <w:tab/>
        <w:t>11:30 am</w:t>
      </w:r>
    </w:p>
    <w:p w14:paraId="374762F6" w14:textId="77777777" w:rsidR="00C3247C" w:rsidRDefault="00C3247C" w:rsidP="00C3247C">
      <w:pPr>
        <w:rPr>
          <w:rFonts w:ascii="Times New Roman" w:hAnsi="Times New Roman"/>
          <w:szCs w:val="24"/>
        </w:rPr>
      </w:pPr>
    </w:p>
    <w:p w14:paraId="48AC5148" w14:textId="77777777" w:rsidR="00C3247C" w:rsidRPr="0001465D" w:rsidRDefault="00C3247C" w:rsidP="00C3247C">
      <w:pPr>
        <w:ind w:firstLine="72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Boys Division IV</w:t>
      </w:r>
      <w:r>
        <w:rPr>
          <w:rFonts w:ascii="Times New Roman" w:hAnsi="Times New Roman"/>
          <w:szCs w:val="24"/>
        </w:rPr>
        <w:tab/>
        <w:t>12:00 pm</w:t>
      </w:r>
    </w:p>
    <w:p w14:paraId="15B70FCD" w14:textId="77777777" w:rsidR="00C3247C" w:rsidRDefault="00C3247C" w:rsidP="00C3247C">
      <w:pPr>
        <w:rPr>
          <w:rFonts w:ascii="Times New Roman" w:hAnsi="Times New Roman"/>
          <w:b/>
          <w:szCs w:val="24"/>
          <w:u w:val="single"/>
        </w:rPr>
      </w:pPr>
    </w:p>
    <w:p w14:paraId="2AE5DA61" w14:textId="77777777" w:rsidR="00C3247C" w:rsidRPr="0010319E" w:rsidRDefault="00C3247C" w:rsidP="00C3247C">
      <w:pPr>
        <w:rPr>
          <w:rFonts w:ascii="Times New Roman" w:hAnsi="Times New Roman"/>
          <w:b/>
          <w:szCs w:val="24"/>
        </w:rPr>
      </w:pPr>
      <w:r w:rsidRPr="0010319E">
        <w:rPr>
          <w:rFonts w:ascii="Times New Roman" w:hAnsi="Times New Roman"/>
          <w:b/>
          <w:szCs w:val="24"/>
        </w:rPr>
        <w:t>Times are subject to change</w:t>
      </w:r>
      <w:r>
        <w:rPr>
          <w:rFonts w:ascii="Times New Roman" w:hAnsi="Times New Roman"/>
          <w:b/>
          <w:szCs w:val="24"/>
        </w:rPr>
        <w:t>.</w:t>
      </w:r>
    </w:p>
    <w:p w14:paraId="67D7494B" w14:textId="124C3CBB" w:rsidR="008B13FE" w:rsidRPr="00FB7A93" w:rsidRDefault="00857C56" w:rsidP="00F549C0">
      <w:pPr>
        <w:pStyle w:val="CommentText"/>
        <w:rPr>
          <w:rFonts w:ascii="Times New Roman" w:hAnsi="Times New Roman"/>
          <w:b/>
          <w:noProof/>
          <w:sz w:val="28"/>
          <w:szCs w:val="28"/>
        </w:rPr>
      </w:pPr>
      <w:bookmarkStart w:id="6" w:name="_Hlk93568744"/>
      <w:r>
        <w:rPr>
          <w:rFonts w:ascii="Times New Roman" w:hAnsi="Times New Roman"/>
          <w:b/>
          <w:noProof/>
          <w:sz w:val="28"/>
          <w:szCs w:val="28"/>
        </w:rPr>
        <w:lastRenderedPageBreak/>
        <w:t xml:space="preserve">Boys 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>S</w:t>
      </w:r>
      <w:r w:rsidR="00FB7A93" w:rsidRPr="00FB7A93">
        <w:rPr>
          <w:rFonts w:ascii="Times New Roman" w:hAnsi="Times New Roman"/>
          <w:b/>
          <w:noProof/>
          <w:sz w:val="28"/>
          <w:szCs w:val="28"/>
        </w:rPr>
        <w:t>tate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 xml:space="preserve"> T</w:t>
      </w:r>
      <w:r w:rsidR="00FB7A93" w:rsidRPr="00FB7A93">
        <w:rPr>
          <w:rFonts w:ascii="Times New Roman" w:hAnsi="Times New Roman"/>
          <w:b/>
          <w:noProof/>
          <w:sz w:val="28"/>
          <w:szCs w:val="28"/>
        </w:rPr>
        <w:t>ournament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 xml:space="preserve"> S</w:t>
      </w:r>
      <w:r w:rsidR="00FB7A93" w:rsidRPr="00FB7A93">
        <w:rPr>
          <w:rFonts w:ascii="Times New Roman" w:hAnsi="Times New Roman"/>
          <w:b/>
          <w:noProof/>
          <w:sz w:val="28"/>
          <w:szCs w:val="28"/>
        </w:rPr>
        <w:t>eeding</w:t>
      </w:r>
      <w:r w:rsidR="008B13FE" w:rsidRPr="00FB7A93">
        <w:rPr>
          <w:rFonts w:ascii="Times New Roman" w:hAnsi="Times New Roman"/>
          <w:b/>
          <w:noProof/>
          <w:sz w:val="28"/>
          <w:szCs w:val="28"/>
        </w:rPr>
        <w:t xml:space="preserve"> C</w:t>
      </w:r>
      <w:r w:rsidR="00FB7A93" w:rsidRPr="00FB7A93">
        <w:rPr>
          <w:rFonts w:ascii="Times New Roman" w:hAnsi="Times New Roman"/>
          <w:b/>
          <w:noProof/>
          <w:sz w:val="28"/>
          <w:szCs w:val="28"/>
        </w:rPr>
        <w:t>riteria:</w:t>
      </w:r>
    </w:p>
    <w:p w14:paraId="4923A2D4" w14:textId="77777777" w:rsidR="008B13FE" w:rsidRPr="00DE572B" w:rsidRDefault="008B13FE" w:rsidP="008B13FE">
      <w:pPr>
        <w:pStyle w:val="CommentText"/>
        <w:rPr>
          <w:rFonts w:ascii="Times New Roman" w:hAnsi="Times New Roman"/>
          <w:noProof/>
          <w:sz w:val="28"/>
          <w:szCs w:val="28"/>
          <w:u w:val="single"/>
        </w:rPr>
      </w:pPr>
    </w:p>
    <w:p w14:paraId="772A7E06" w14:textId="77777777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  <w:bookmarkStart w:id="7" w:name="_Hlk156552160"/>
      <w:r>
        <w:rPr>
          <w:rFonts w:ascii="Times New Roman" w:hAnsi="Times New Roman"/>
          <w:noProof/>
          <w:sz w:val="24"/>
          <w:szCs w:val="24"/>
        </w:rPr>
        <w:t>The following seeding criteria will be used for all Divisions of the State Wrestling Tournaments.</w:t>
      </w:r>
    </w:p>
    <w:p w14:paraId="3431924F" w14:textId="5DE20B13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Sectional Champions will be seeded in the sixteen (16) man State Tournament bracket using the fol</w:t>
      </w:r>
      <w:r w:rsidR="007A189C">
        <w:rPr>
          <w:rFonts w:ascii="Times New Roman" w:hAnsi="Times New Roman"/>
          <w:noProof/>
          <w:sz w:val="24"/>
          <w:szCs w:val="24"/>
        </w:rPr>
        <w:t>l</w:t>
      </w:r>
      <w:r>
        <w:rPr>
          <w:rFonts w:ascii="Times New Roman" w:hAnsi="Times New Roman"/>
          <w:noProof/>
          <w:sz w:val="24"/>
          <w:szCs w:val="24"/>
        </w:rPr>
        <w:t>owing criteria:</w:t>
      </w:r>
    </w:p>
    <w:bookmarkEnd w:id="7"/>
    <w:p w14:paraId="6CC6AA5A" w14:textId="77777777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42CABD19" w14:textId="77777777" w:rsidR="00357F22" w:rsidRDefault="00357F22" w:rsidP="00EB6E79">
      <w:pPr>
        <w:pStyle w:val="CommentText"/>
        <w:numPr>
          <w:ilvl w:val="0"/>
          <w:numId w:val="23"/>
        </w:numPr>
        <w:rPr>
          <w:rFonts w:ascii="Times New Roman" w:hAnsi="Times New Roman"/>
          <w:noProof/>
          <w:sz w:val="24"/>
          <w:szCs w:val="24"/>
        </w:rPr>
      </w:pPr>
      <w:r w:rsidRPr="00067A6F">
        <w:rPr>
          <w:rFonts w:ascii="Times New Roman" w:hAnsi="Times New Roman"/>
          <w:noProof/>
          <w:sz w:val="24"/>
          <w:szCs w:val="24"/>
        </w:rPr>
        <w:t>Returning previous year</w:t>
      </w:r>
      <w:r>
        <w:rPr>
          <w:rFonts w:ascii="Times New Roman" w:hAnsi="Times New Roman"/>
          <w:noProof/>
          <w:sz w:val="24"/>
          <w:szCs w:val="24"/>
        </w:rPr>
        <w:t>’s</w:t>
      </w:r>
      <w:r w:rsidRPr="00067A6F">
        <w:rPr>
          <w:rFonts w:ascii="Times New Roman" w:hAnsi="Times New Roman"/>
          <w:noProof/>
          <w:sz w:val="24"/>
          <w:szCs w:val="24"/>
        </w:rPr>
        <w:t xml:space="preserve"> Arizona State </w:t>
      </w:r>
      <w:r>
        <w:rPr>
          <w:rFonts w:ascii="Times New Roman" w:hAnsi="Times New Roman"/>
          <w:noProof/>
          <w:sz w:val="24"/>
          <w:szCs w:val="24"/>
        </w:rPr>
        <w:t>Placer (desending order 1</w:t>
      </w:r>
      <w:r w:rsidRPr="00672495">
        <w:rPr>
          <w:rFonts w:ascii="Times New Roman" w:hAnsi="Times New Roman"/>
          <w:noProof/>
          <w:sz w:val="24"/>
          <w:szCs w:val="24"/>
          <w:vertAlign w:val="superscript"/>
        </w:rPr>
        <w:t>st</w:t>
      </w:r>
      <w:r>
        <w:rPr>
          <w:rFonts w:ascii="Times New Roman" w:hAnsi="Times New Roman"/>
          <w:noProof/>
          <w:sz w:val="24"/>
          <w:szCs w:val="24"/>
        </w:rPr>
        <w:t xml:space="preserve"> through 6</w:t>
      </w:r>
      <w:r w:rsidRPr="00672495">
        <w:rPr>
          <w:rFonts w:ascii="Times New Roman" w:hAnsi="Times New Roman"/>
          <w:noProof/>
          <w:sz w:val="24"/>
          <w:szCs w:val="24"/>
          <w:vertAlign w:val="superscript"/>
        </w:rPr>
        <w:t>th</w:t>
      </w:r>
      <w:r>
        <w:rPr>
          <w:rFonts w:ascii="Times New Roman" w:hAnsi="Times New Roman"/>
          <w:noProof/>
          <w:sz w:val="24"/>
          <w:szCs w:val="24"/>
        </w:rPr>
        <w:t xml:space="preserve">) </w:t>
      </w:r>
    </w:p>
    <w:p w14:paraId="0759999A" w14:textId="59C0CA77" w:rsidR="00357F22" w:rsidRDefault="008B13FE" w:rsidP="00EB6E79">
      <w:pPr>
        <w:pStyle w:val="CommentText"/>
        <w:numPr>
          <w:ilvl w:val="0"/>
          <w:numId w:val="23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Pre-seeding will be determined by each wrestlers overall seasaon winning percentage </w:t>
      </w:r>
      <w:r w:rsidR="00357F22">
        <w:rPr>
          <w:rFonts w:ascii="Times New Roman" w:hAnsi="Times New Roman"/>
          <w:noProof/>
          <w:sz w:val="24"/>
          <w:szCs w:val="24"/>
        </w:rPr>
        <w:t xml:space="preserve">(multiple undefeated wreslters with no other critera the high seed goes to MOST wins) </w:t>
      </w:r>
    </w:p>
    <w:p w14:paraId="272AC43E" w14:textId="77777777" w:rsidR="008B13FE" w:rsidRDefault="008B13FE" w:rsidP="00EB6E79">
      <w:pPr>
        <w:pStyle w:val="CommentText"/>
        <w:numPr>
          <w:ilvl w:val="0"/>
          <w:numId w:val="23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Head to Head will supersede criteria 1 &amp; 2 (must be in the top four - 4 seeding pool to challenge).</w:t>
      </w:r>
    </w:p>
    <w:p w14:paraId="2EB73B71" w14:textId="77777777" w:rsidR="008B13FE" w:rsidRPr="000B23ED" w:rsidRDefault="008B13FE" w:rsidP="008B13FE">
      <w:pPr>
        <w:pStyle w:val="CommentText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0B23ED">
        <w:rPr>
          <w:rFonts w:ascii="Times New Roman" w:hAnsi="Times New Roman"/>
          <w:b/>
          <w:noProof/>
          <w:sz w:val="24"/>
          <w:szCs w:val="24"/>
        </w:rPr>
        <w:t>Sectional Champion seed</w:t>
      </w:r>
    </w:p>
    <w:p w14:paraId="46702B60" w14:textId="77777777" w:rsidR="008B13FE" w:rsidRDefault="008B13FE" w:rsidP="008B13FE">
      <w:pPr>
        <w:pStyle w:val="CommentText"/>
        <w:jc w:val="center"/>
        <w:rPr>
          <w:rFonts w:ascii="Times New Roman" w:hAnsi="Times New Roman"/>
          <w:noProof/>
          <w:sz w:val="24"/>
          <w:szCs w:val="24"/>
        </w:rPr>
      </w:pPr>
    </w:p>
    <w:p w14:paraId="583CED19" w14:textId="3F981FD3" w:rsidR="008B13FE" w:rsidRDefault="008B13FE" w:rsidP="008B13FE">
      <w:pPr>
        <w:tabs>
          <w:tab w:val="left" w:pos="2080"/>
        </w:tabs>
        <w:spacing w:after="200" w:line="276" w:lineRule="auto"/>
        <w:ind w:left="720"/>
        <w:contextualSpacing/>
        <w:rPr>
          <w:rFonts w:ascii="Times New Roman" w:eastAsiaTheme="minorHAnsi" w:hAnsi="Times New Roman"/>
          <w:szCs w:val="24"/>
        </w:rPr>
      </w:pPr>
      <w:r w:rsidRPr="00582479">
        <w:rPr>
          <w:rFonts w:ascii="Times New Roman" w:eastAsiaTheme="minorHAnsi" w:hAnsi="Times New Roman"/>
          <w:szCs w:val="24"/>
        </w:rPr>
        <w:t xml:space="preserve">The </w:t>
      </w:r>
      <w:r>
        <w:rPr>
          <w:rFonts w:ascii="Times New Roman" w:eastAsiaTheme="minorHAnsi" w:hAnsi="Times New Roman"/>
          <w:szCs w:val="24"/>
        </w:rPr>
        <w:t>#</w:t>
      </w:r>
      <w:r w:rsidRPr="00582479">
        <w:rPr>
          <w:rFonts w:ascii="Times New Roman" w:eastAsiaTheme="minorHAnsi" w:hAnsi="Times New Roman"/>
          <w:szCs w:val="24"/>
        </w:rPr>
        <w:t>1</w:t>
      </w:r>
      <w:r>
        <w:rPr>
          <w:rFonts w:ascii="Times New Roman" w:eastAsiaTheme="minorHAnsi" w:hAnsi="Times New Roman"/>
          <w:szCs w:val="24"/>
        </w:rPr>
        <w:t>’s</w:t>
      </w:r>
      <w:r w:rsidRPr="00582479">
        <w:rPr>
          <w:rFonts w:ascii="Times New Roman" w:eastAsiaTheme="minorHAnsi" w:hAnsi="Times New Roman"/>
          <w:szCs w:val="24"/>
        </w:rPr>
        <w:t xml:space="preserve"> and </w:t>
      </w:r>
      <w:r>
        <w:rPr>
          <w:rFonts w:ascii="Times New Roman" w:eastAsiaTheme="minorHAnsi" w:hAnsi="Times New Roman"/>
          <w:szCs w:val="24"/>
        </w:rPr>
        <w:t>#</w:t>
      </w:r>
      <w:r w:rsidRPr="00582479">
        <w:rPr>
          <w:rFonts w:ascii="Times New Roman" w:eastAsiaTheme="minorHAnsi" w:hAnsi="Times New Roman"/>
          <w:szCs w:val="24"/>
        </w:rPr>
        <w:t>2</w:t>
      </w:r>
      <w:r>
        <w:rPr>
          <w:rFonts w:ascii="Times New Roman" w:eastAsiaTheme="minorHAnsi" w:hAnsi="Times New Roman"/>
          <w:szCs w:val="24"/>
        </w:rPr>
        <w:t>’s from same section will be on opposite sides of the bracket</w:t>
      </w:r>
      <w:r w:rsidRPr="00582479">
        <w:rPr>
          <w:rFonts w:ascii="Times New Roman" w:eastAsiaTheme="minorHAnsi" w:hAnsi="Times New Roman"/>
          <w:szCs w:val="24"/>
        </w:rPr>
        <w:t xml:space="preserve"> </w:t>
      </w:r>
      <w:r>
        <w:rPr>
          <w:rFonts w:ascii="Times New Roman" w:eastAsiaTheme="minorHAnsi" w:hAnsi="Times New Roman"/>
          <w:szCs w:val="24"/>
        </w:rPr>
        <w:t>with</w:t>
      </w:r>
      <w:r w:rsidRPr="00582479">
        <w:rPr>
          <w:rFonts w:ascii="Times New Roman" w:eastAsiaTheme="minorHAnsi" w:hAnsi="Times New Roman"/>
          <w:szCs w:val="24"/>
        </w:rPr>
        <w:t xml:space="preserve"> </w:t>
      </w:r>
      <w:r>
        <w:rPr>
          <w:rFonts w:ascii="Times New Roman" w:eastAsiaTheme="minorHAnsi" w:hAnsi="Times New Roman"/>
          <w:szCs w:val="24"/>
        </w:rPr>
        <w:t>#4 in the same side as #1’s and #3’s in the same side as #2’s each in different quadrants of the bracket and all</w:t>
      </w:r>
      <w:r w:rsidRPr="00582479">
        <w:rPr>
          <w:rFonts w:ascii="Times New Roman" w:eastAsiaTheme="minorHAnsi" w:hAnsi="Times New Roman"/>
          <w:szCs w:val="24"/>
        </w:rPr>
        <w:t xml:space="preserve"> based </w:t>
      </w:r>
      <w:r w:rsidR="00F41EE3" w:rsidRPr="00582479">
        <w:rPr>
          <w:rFonts w:ascii="Times New Roman" w:eastAsiaTheme="minorHAnsi" w:hAnsi="Times New Roman"/>
          <w:szCs w:val="24"/>
        </w:rPr>
        <w:t>off</w:t>
      </w:r>
      <w:r w:rsidRPr="00582479">
        <w:rPr>
          <w:rFonts w:ascii="Times New Roman" w:eastAsiaTheme="minorHAnsi" w:hAnsi="Times New Roman"/>
          <w:szCs w:val="24"/>
        </w:rPr>
        <w:t xml:space="preserve"> the #1 sectional </w:t>
      </w:r>
      <w:r>
        <w:rPr>
          <w:rFonts w:ascii="Times New Roman" w:eastAsiaTheme="minorHAnsi" w:hAnsi="Times New Roman"/>
          <w:szCs w:val="24"/>
        </w:rPr>
        <w:t xml:space="preserve">Champions </w:t>
      </w:r>
      <w:r w:rsidRPr="00582479">
        <w:rPr>
          <w:rFonts w:ascii="Times New Roman" w:eastAsiaTheme="minorHAnsi" w:hAnsi="Times New Roman"/>
          <w:szCs w:val="24"/>
        </w:rPr>
        <w:t>seed</w:t>
      </w:r>
      <w:r>
        <w:rPr>
          <w:rFonts w:ascii="Times New Roman" w:eastAsiaTheme="minorHAnsi" w:hAnsi="Times New Roman"/>
          <w:szCs w:val="24"/>
        </w:rPr>
        <w:t xml:space="preserve"> (see bracket below)</w:t>
      </w:r>
      <w:r w:rsidRPr="00582479">
        <w:rPr>
          <w:rFonts w:ascii="Times New Roman" w:eastAsiaTheme="minorHAnsi" w:hAnsi="Times New Roman"/>
          <w:szCs w:val="24"/>
        </w:rPr>
        <w:t xml:space="preserve">. </w:t>
      </w:r>
    </w:p>
    <w:p w14:paraId="3460AF26" w14:textId="77777777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7C2C2130" w14:textId="77777777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First Seed Section Champ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Top #1 &amp; #4</w:t>
      </w:r>
      <w:r>
        <w:rPr>
          <w:rFonts w:ascii="Times New Roman" w:hAnsi="Times New Roman"/>
          <w:noProof/>
          <w:sz w:val="24"/>
          <w:szCs w:val="24"/>
        </w:rPr>
        <w:tab/>
        <w:t>Bottom</w:t>
      </w:r>
      <w:r>
        <w:rPr>
          <w:rFonts w:ascii="Times New Roman" w:hAnsi="Times New Roman"/>
          <w:b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>#3 &amp; #2</w:t>
      </w:r>
    </w:p>
    <w:p w14:paraId="44022D37" w14:textId="77777777" w:rsidR="008B13FE" w:rsidRDefault="008B13FE" w:rsidP="008B13FE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</w:p>
    <w:p w14:paraId="228D7DB6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noProof/>
          <w:szCs w:val="24"/>
        </w:rPr>
      </w:pP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Second Seed Section Champ</w:t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Top #1</w:t>
      </w:r>
      <w:r>
        <w:rPr>
          <w:rFonts w:ascii="Times New Roman" w:hAnsi="Times New Roman"/>
          <w:noProof/>
          <w:szCs w:val="24"/>
        </w:rPr>
        <w:tab/>
        <w:t>&amp; #4</w:t>
      </w:r>
      <w:r>
        <w:rPr>
          <w:rFonts w:ascii="Times New Roman" w:hAnsi="Times New Roman"/>
          <w:noProof/>
          <w:szCs w:val="24"/>
        </w:rPr>
        <w:tab/>
        <w:t>Bottom #3 &amp; #2</w:t>
      </w:r>
    </w:p>
    <w:p w14:paraId="291C63B8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noProof/>
          <w:szCs w:val="24"/>
        </w:rPr>
      </w:pPr>
      <w:r>
        <w:rPr>
          <w:rFonts w:ascii="Times New Roman" w:hAnsi="Times New Roman"/>
          <w:noProof/>
          <w:szCs w:val="24"/>
        </w:rPr>
        <w:tab/>
      </w:r>
    </w:p>
    <w:p w14:paraId="412A50F3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noProof/>
          <w:szCs w:val="24"/>
        </w:rPr>
      </w:pP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Third Seed Section Champ</w:t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Top #1</w:t>
      </w:r>
      <w:r>
        <w:rPr>
          <w:rFonts w:ascii="Times New Roman" w:hAnsi="Times New Roman"/>
          <w:noProof/>
          <w:szCs w:val="24"/>
        </w:rPr>
        <w:tab/>
        <w:t>&amp; #4</w:t>
      </w:r>
      <w:r>
        <w:rPr>
          <w:rFonts w:ascii="Times New Roman" w:hAnsi="Times New Roman"/>
          <w:noProof/>
          <w:szCs w:val="24"/>
        </w:rPr>
        <w:tab/>
        <w:t>Bottom #3 &amp; #2</w:t>
      </w:r>
    </w:p>
    <w:p w14:paraId="0F706295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noProof/>
          <w:szCs w:val="24"/>
        </w:rPr>
      </w:pPr>
    </w:p>
    <w:p w14:paraId="65829B9C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b/>
          <w:szCs w:val="24"/>
          <w:u w:val="single"/>
        </w:rPr>
      </w:pP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Fourth Seed Section Champ</w:t>
      </w:r>
      <w:r>
        <w:rPr>
          <w:rFonts w:ascii="Times New Roman" w:hAnsi="Times New Roman"/>
          <w:noProof/>
          <w:szCs w:val="24"/>
        </w:rPr>
        <w:tab/>
      </w:r>
      <w:r>
        <w:rPr>
          <w:rFonts w:ascii="Times New Roman" w:hAnsi="Times New Roman"/>
          <w:noProof/>
          <w:szCs w:val="24"/>
        </w:rPr>
        <w:tab/>
        <w:t>Top #1</w:t>
      </w:r>
      <w:r>
        <w:rPr>
          <w:rFonts w:ascii="Times New Roman" w:hAnsi="Times New Roman"/>
          <w:noProof/>
          <w:szCs w:val="24"/>
        </w:rPr>
        <w:tab/>
        <w:t>&amp; #4</w:t>
      </w:r>
      <w:r>
        <w:rPr>
          <w:rFonts w:ascii="Times New Roman" w:hAnsi="Times New Roman"/>
          <w:noProof/>
          <w:szCs w:val="24"/>
        </w:rPr>
        <w:tab/>
        <w:t>Bottom #3 &amp; #2</w:t>
      </w:r>
    </w:p>
    <w:p w14:paraId="2CAED00D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75628014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30E16450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04B0E985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6F0B9499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728AF751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7C23D882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5F5B2E2F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6BD3BADE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18781CCF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41C50AD1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1ABD093B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6C27F171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18F9B1FE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0ABAEB1A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2AB22BC2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5449B344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014BBB52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19D66E8B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1F189BCC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23B6E3AE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27041849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053A93B1" w14:textId="77777777" w:rsidR="00C3247C" w:rsidRDefault="00C3247C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</w:p>
    <w:p w14:paraId="53C53E7D" w14:textId="63245E17" w:rsidR="00734699" w:rsidRPr="00F776A2" w:rsidRDefault="00734699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lastRenderedPageBreak/>
        <w:t xml:space="preserve">Girls </w:t>
      </w:r>
      <w:r w:rsidRPr="00F776A2">
        <w:rPr>
          <w:b/>
          <w:sz w:val="22"/>
          <w:szCs w:val="22"/>
          <w:u w:val="single"/>
        </w:rPr>
        <w:t xml:space="preserve">Division </w:t>
      </w:r>
      <w:r>
        <w:rPr>
          <w:b/>
          <w:sz w:val="22"/>
          <w:szCs w:val="22"/>
          <w:u w:val="single"/>
        </w:rPr>
        <w:t>I Sectional sites:</w:t>
      </w:r>
      <w:r w:rsidRPr="00F776A2">
        <w:rPr>
          <w:b/>
          <w:sz w:val="22"/>
          <w:szCs w:val="22"/>
          <w:u w:val="single"/>
        </w:rPr>
        <w:t xml:space="preserve"> </w:t>
      </w:r>
    </w:p>
    <w:p w14:paraId="50FB175A" w14:textId="77777777" w:rsidR="00734699" w:rsidRDefault="00734699" w:rsidP="00734699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ab/>
      </w:r>
    </w:p>
    <w:p w14:paraId="4BBBBEA5" w14:textId="77777777" w:rsidR="00734699" w:rsidRDefault="00734699" w:rsidP="00734699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7C8DAFCE" w14:textId="2E984F4C" w:rsidR="00734699" w:rsidRDefault="00734699" w:rsidP="00734699">
      <w:pPr>
        <w:rPr>
          <w:sz w:val="20"/>
        </w:rPr>
      </w:pPr>
      <w:r w:rsidRPr="00F776A2">
        <w:rPr>
          <w:b/>
          <w:sz w:val="20"/>
        </w:rPr>
        <w:t>Section 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color w:val="FF0000"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Agua Fria</w:t>
      </w:r>
      <w:r w:rsidRPr="008D6A88">
        <w:rPr>
          <w:b/>
          <w:sz w:val="20"/>
        </w:rPr>
        <w:t xml:space="preserve"> High School</w:t>
      </w:r>
    </w:p>
    <w:p w14:paraId="629E794E" w14:textId="57D37E38" w:rsidR="00734699" w:rsidRPr="008E288A" w:rsidRDefault="00734699" w:rsidP="00734699">
      <w:pPr>
        <w:rPr>
          <w:b/>
          <w:sz w:val="20"/>
          <w:u w:val="single"/>
        </w:rPr>
      </w:pPr>
      <w:r>
        <w:rPr>
          <w:b/>
          <w:sz w:val="20"/>
        </w:rPr>
        <w:t>Central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74A08EC2" w14:textId="6B43BC1C" w:rsidR="00734699" w:rsidRPr="00AA3784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Josh Jovanelly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4E91981F" w14:textId="4EB0FC81" w:rsidR="00734699" w:rsidRDefault="00734699" w:rsidP="00734699">
      <w:pPr>
        <w:rPr>
          <w:rStyle w:val="Hyperlink"/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623</w:t>
      </w:r>
      <w:r w:rsidR="0014113E" w:rsidRPr="002715B1">
        <w:rPr>
          <w:b/>
          <w:sz w:val="20"/>
        </w:rPr>
        <w:t>-</w:t>
      </w:r>
      <w:r w:rsidR="0014113E">
        <w:rPr>
          <w:b/>
          <w:sz w:val="20"/>
        </w:rPr>
        <w:t>932</w:t>
      </w:r>
      <w:r w:rsidR="0014113E" w:rsidRPr="002715B1">
        <w:rPr>
          <w:b/>
          <w:sz w:val="20"/>
        </w:rPr>
        <w:t>-</w:t>
      </w:r>
      <w:r w:rsidR="0014113E">
        <w:rPr>
          <w:b/>
          <w:sz w:val="20"/>
        </w:rPr>
        <w:t>7300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 w:rsidRPr="00D6533E">
        <w:rPr>
          <w:rStyle w:val="Hyperlink"/>
          <w:b/>
          <w:bCs/>
          <w:sz w:val="20"/>
        </w:rPr>
        <w:t>jjovanelly@aguafria.org</w:t>
      </w:r>
      <w:r>
        <w:t xml:space="preserve"> </w:t>
      </w:r>
    </w:p>
    <w:p w14:paraId="4285A99D" w14:textId="77777777" w:rsidR="00734699" w:rsidRDefault="00734699" w:rsidP="00734699">
      <w:pPr>
        <w:rPr>
          <w:rStyle w:val="Hyperlink"/>
          <w:b/>
          <w:sz w:val="20"/>
        </w:rPr>
      </w:pPr>
    </w:p>
    <w:p w14:paraId="1CC8C966" w14:textId="77777777" w:rsidR="00734699" w:rsidRDefault="00734699" w:rsidP="00734699">
      <w:pPr>
        <w:rPr>
          <w:sz w:val="20"/>
        </w:rPr>
      </w:pPr>
      <w:r w:rsidRPr="00F776A2">
        <w:rPr>
          <w:b/>
          <w:sz w:val="20"/>
        </w:rPr>
        <w:t>Section I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>Desert Vista High School</w:t>
      </w:r>
    </w:p>
    <w:p w14:paraId="5DE30DF8" w14:textId="34FA5D8E" w:rsidR="00734699" w:rsidRPr="008E288A" w:rsidRDefault="00734699" w:rsidP="00734699">
      <w:pPr>
        <w:rPr>
          <w:b/>
          <w:sz w:val="20"/>
          <w:u w:val="single"/>
        </w:rPr>
      </w:pPr>
      <w:r>
        <w:rPr>
          <w:b/>
          <w:sz w:val="20"/>
        </w:rPr>
        <w:t>SE Valley</w:t>
      </w:r>
      <w:r>
        <w:rPr>
          <w:b/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  <w:r>
        <w:rPr>
          <w:sz w:val="20"/>
        </w:rPr>
        <w:tab/>
      </w:r>
    </w:p>
    <w:p w14:paraId="6A9BBA9C" w14:textId="07CDE4CE" w:rsidR="00734699" w:rsidRPr="00AA3784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b/>
          <w:sz w:val="20"/>
        </w:rPr>
        <w:t>Darcy Boggs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7352D281" w14:textId="1DD9EA02" w:rsidR="00734699" w:rsidRDefault="00734699" w:rsidP="00734699">
      <w:pPr>
        <w:tabs>
          <w:tab w:val="left" w:pos="-360"/>
        </w:tabs>
        <w:ind w:left="-360" w:right="-360"/>
        <w:rPr>
          <w:rStyle w:val="Hyperlink"/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 w:rsidRPr="00DA0C08">
        <w:rPr>
          <w:rStyle w:val="Hyperlink"/>
          <w:sz w:val="20"/>
        </w:rPr>
        <w:t>dboggs@tempeunion.org</w:t>
      </w:r>
    </w:p>
    <w:p w14:paraId="4B6284EA" w14:textId="77777777" w:rsidR="00734699" w:rsidRDefault="00734699" w:rsidP="00734699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b/>
          <w:sz w:val="20"/>
        </w:rPr>
        <w:tab/>
      </w:r>
    </w:p>
    <w:p w14:paraId="1D91EE22" w14:textId="0EBB52FC" w:rsidR="00734699" w:rsidRDefault="00734699" w:rsidP="00734699">
      <w:pPr>
        <w:rPr>
          <w:b/>
          <w:sz w:val="20"/>
        </w:rPr>
      </w:pPr>
      <w:r w:rsidRPr="00F776A2">
        <w:rPr>
          <w:b/>
          <w:sz w:val="20"/>
        </w:rPr>
        <w:t>Section I</w:t>
      </w:r>
      <w:r>
        <w:rPr>
          <w:b/>
          <w:sz w:val="20"/>
        </w:rPr>
        <w:t>I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Mesa</w:t>
      </w:r>
      <w:r w:rsidRPr="008D6A88">
        <w:rPr>
          <w:b/>
          <w:sz w:val="20"/>
        </w:rPr>
        <w:t xml:space="preserve"> High School</w:t>
      </w:r>
    </w:p>
    <w:p w14:paraId="02696220" w14:textId="766887F3" w:rsidR="00734699" w:rsidRDefault="00734699" w:rsidP="00734699">
      <w:pPr>
        <w:rPr>
          <w:b/>
          <w:sz w:val="20"/>
        </w:rPr>
      </w:pPr>
      <w:r>
        <w:rPr>
          <w:b/>
          <w:bCs/>
          <w:sz w:val="20"/>
        </w:rPr>
        <w:t>N</w:t>
      </w:r>
      <w:r w:rsidRPr="00D6533E">
        <w:rPr>
          <w:b/>
          <w:bCs/>
          <w:sz w:val="20"/>
        </w:rPr>
        <w:t>E Valley</w:t>
      </w:r>
      <w:r>
        <w:rPr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1FE61BF3" w14:textId="7C8F5667" w:rsidR="00734699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b/>
          <w:sz w:val="20"/>
        </w:rPr>
        <w:t>Brady Pond</w:t>
      </w:r>
      <w:r>
        <w:rPr>
          <w:sz w:val="20"/>
        </w:rPr>
        <w:tab/>
      </w:r>
      <w:r>
        <w:rPr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hyperlink r:id="rId22" w:history="1">
        <w:r w:rsidR="00DA0C08" w:rsidRPr="00E925D9">
          <w:rPr>
            <w:rStyle w:val="Hyperlink"/>
            <w:b/>
            <w:bCs/>
            <w:sz w:val="20"/>
          </w:rPr>
          <w:t>bjpond@mpsaz.org</w:t>
        </w:r>
      </w:hyperlink>
      <w:r>
        <w:rPr>
          <w:sz w:val="20"/>
        </w:rPr>
        <w:t xml:space="preserve"> </w:t>
      </w:r>
    </w:p>
    <w:p w14:paraId="59CB0734" w14:textId="77777777" w:rsidR="00734699" w:rsidRDefault="00734699" w:rsidP="00734699">
      <w:pPr>
        <w:rPr>
          <w:b/>
          <w:sz w:val="20"/>
        </w:rPr>
      </w:pPr>
    </w:p>
    <w:p w14:paraId="5CE04322" w14:textId="51502D4C" w:rsidR="00734699" w:rsidRDefault="00734699" w:rsidP="00734699">
      <w:pPr>
        <w:rPr>
          <w:b/>
          <w:sz w:val="20"/>
        </w:rPr>
      </w:pPr>
      <w:r w:rsidRPr="00430DA6">
        <w:rPr>
          <w:b/>
          <w:sz w:val="20"/>
        </w:rPr>
        <w:t>Section IV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 xml:space="preserve">Mountain </w:t>
      </w:r>
      <w:r w:rsidR="0014113E">
        <w:rPr>
          <w:b/>
          <w:sz w:val="20"/>
        </w:rPr>
        <w:t xml:space="preserve">Pointe </w:t>
      </w:r>
      <w:r w:rsidRPr="008D6A88">
        <w:rPr>
          <w:b/>
          <w:sz w:val="20"/>
        </w:rPr>
        <w:t>High School</w:t>
      </w:r>
    </w:p>
    <w:p w14:paraId="227C691D" w14:textId="4A7060E2" w:rsidR="00734699" w:rsidRDefault="00734699" w:rsidP="00734699">
      <w:pPr>
        <w:rPr>
          <w:b/>
          <w:sz w:val="20"/>
        </w:rPr>
      </w:pPr>
      <w:r w:rsidRPr="00D6533E">
        <w:rPr>
          <w:b/>
          <w:bCs/>
          <w:sz w:val="20"/>
        </w:rPr>
        <w:t>NW Valley</w:t>
      </w:r>
      <w:r>
        <w:rPr>
          <w:sz w:val="20"/>
        </w:rPr>
        <w:tab/>
      </w: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8D6A88">
        <w:rPr>
          <w:sz w:val="20"/>
        </w:rPr>
        <w:t xml:space="preserve">Saturday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19D93762" w14:textId="7F955BE9" w:rsidR="00734699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sz w:val="20"/>
        </w:rPr>
        <w:t>Max Pincus</w:t>
      </w:r>
      <w:r>
        <w:rPr>
          <w:sz w:val="20"/>
        </w:rPr>
        <w:tab/>
      </w:r>
    </w:p>
    <w:p w14:paraId="3D2E66C5" w14:textId="5C7D682F" w:rsidR="00734699" w:rsidRPr="0014113E" w:rsidRDefault="00734699" w:rsidP="00734699">
      <w:pPr>
        <w:tabs>
          <w:tab w:val="left" w:pos="-360"/>
        </w:tabs>
        <w:ind w:left="-360" w:right="-360"/>
        <w:rPr>
          <w:b/>
          <w:bCs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DA0C08">
        <w:rPr>
          <w:b/>
          <w:sz w:val="20"/>
        </w:rPr>
        <w:tab/>
      </w:r>
      <w:r w:rsidR="00DA0C08">
        <w:rPr>
          <w:b/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hyperlink r:id="rId23" w:history="1">
        <w:r w:rsidR="00DA0C08" w:rsidRPr="00E925D9">
          <w:rPr>
            <w:rStyle w:val="Hyperlink"/>
            <w:b/>
            <w:bCs/>
            <w:sz w:val="20"/>
          </w:rPr>
          <w:t>mpincus@tempeunion.org</w:t>
        </w:r>
      </w:hyperlink>
      <w:r w:rsidR="0014113E" w:rsidRPr="0014113E">
        <w:rPr>
          <w:b/>
          <w:bCs/>
          <w:sz w:val="20"/>
        </w:rPr>
        <w:t xml:space="preserve"> </w:t>
      </w:r>
    </w:p>
    <w:p w14:paraId="382967F0" w14:textId="77777777" w:rsidR="00734699" w:rsidRDefault="00734699" w:rsidP="00734699">
      <w:pPr>
        <w:tabs>
          <w:tab w:val="left" w:pos="-360"/>
        </w:tabs>
        <w:ind w:left="-360" w:right="-360"/>
        <w:rPr>
          <w:b/>
          <w:bCs/>
          <w:sz w:val="20"/>
        </w:rPr>
      </w:pPr>
    </w:p>
    <w:p w14:paraId="278529E5" w14:textId="77777777" w:rsidR="00734699" w:rsidRPr="00F776A2" w:rsidRDefault="00734699" w:rsidP="00734699">
      <w:pPr>
        <w:tabs>
          <w:tab w:val="left" w:pos="-360"/>
        </w:tabs>
        <w:ind w:left="-360" w:right="-360"/>
        <w:rPr>
          <w:b/>
          <w:sz w:val="22"/>
          <w:szCs w:val="22"/>
          <w:u w:val="single"/>
        </w:rPr>
      </w:pPr>
      <w:r>
        <w:rPr>
          <w:b/>
          <w:sz w:val="22"/>
          <w:szCs w:val="22"/>
          <w:u w:val="single"/>
        </w:rPr>
        <w:t xml:space="preserve">Girls </w:t>
      </w:r>
      <w:r w:rsidRPr="00F776A2">
        <w:rPr>
          <w:b/>
          <w:sz w:val="22"/>
          <w:szCs w:val="22"/>
          <w:u w:val="single"/>
        </w:rPr>
        <w:t xml:space="preserve">Division </w:t>
      </w:r>
      <w:r>
        <w:rPr>
          <w:b/>
          <w:sz w:val="22"/>
          <w:szCs w:val="22"/>
          <w:u w:val="single"/>
        </w:rPr>
        <w:t>II Sectional sites:</w:t>
      </w:r>
      <w:r w:rsidRPr="00F776A2">
        <w:rPr>
          <w:b/>
          <w:sz w:val="22"/>
          <w:szCs w:val="22"/>
          <w:u w:val="single"/>
        </w:rPr>
        <w:t xml:space="preserve"> </w:t>
      </w:r>
    </w:p>
    <w:p w14:paraId="3AA50983" w14:textId="77777777" w:rsidR="00734699" w:rsidRDefault="00734699" w:rsidP="00734699">
      <w:pPr>
        <w:tabs>
          <w:tab w:val="left" w:pos="-360"/>
        </w:tabs>
        <w:ind w:left="-360" w:right="-360"/>
        <w:rPr>
          <w:b/>
          <w:bCs/>
          <w:sz w:val="20"/>
        </w:rPr>
      </w:pPr>
    </w:p>
    <w:p w14:paraId="686ABFD4" w14:textId="77777777" w:rsidR="00734699" w:rsidRPr="00D6533E" w:rsidRDefault="00734699" w:rsidP="00734699">
      <w:pPr>
        <w:tabs>
          <w:tab w:val="left" w:pos="-360"/>
        </w:tabs>
        <w:ind w:left="-360" w:right="-360"/>
        <w:rPr>
          <w:b/>
          <w:bCs/>
          <w:sz w:val="20"/>
        </w:rPr>
      </w:pPr>
    </w:p>
    <w:p w14:paraId="624E0EAA" w14:textId="28AA29B3" w:rsidR="00734699" w:rsidRDefault="00734699" w:rsidP="00734699">
      <w:pPr>
        <w:rPr>
          <w:sz w:val="20"/>
        </w:rPr>
      </w:pPr>
      <w:r w:rsidRPr="00430DA6">
        <w:rPr>
          <w:b/>
          <w:sz w:val="20"/>
        </w:rPr>
        <w:t xml:space="preserve">Section </w:t>
      </w:r>
      <w:r w:rsidR="00817F3C">
        <w:rPr>
          <w:b/>
          <w:sz w:val="20"/>
        </w:rPr>
        <w:t>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Estrella F</w:t>
      </w:r>
      <w:r w:rsidR="00DA0C08">
        <w:rPr>
          <w:b/>
          <w:sz w:val="20"/>
        </w:rPr>
        <w:t>oothills</w:t>
      </w:r>
      <w:r w:rsidR="0014113E">
        <w:rPr>
          <w:b/>
          <w:sz w:val="20"/>
        </w:rPr>
        <w:t xml:space="preserve"> </w:t>
      </w:r>
      <w:r w:rsidRPr="008D6A88">
        <w:rPr>
          <w:b/>
          <w:sz w:val="20"/>
        </w:rPr>
        <w:t>High School</w:t>
      </w:r>
    </w:p>
    <w:p w14:paraId="67958A1D" w14:textId="5EA122ED" w:rsidR="00734699" w:rsidRDefault="00734699" w:rsidP="00734699">
      <w:pPr>
        <w:rPr>
          <w:b/>
          <w:sz w:val="20"/>
        </w:rPr>
      </w:pPr>
      <w:r w:rsidRPr="00D6533E">
        <w:rPr>
          <w:b/>
          <w:bCs/>
          <w:sz w:val="20"/>
        </w:rPr>
        <w:t>West Valley</w:t>
      </w:r>
      <w:r>
        <w:rPr>
          <w:sz w:val="20"/>
        </w:rPr>
        <w:tab/>
      </w:r>
      <w:r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8D6A88">
        <w:rPr>
          <w:sz w:val="20"/>
        </w:rPr>
        <w:t xml:space="preserve">Saturday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6EE06C20" w14:textId="31F87517" w:rsidR="00734699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William Wright</w:t>
      </w:r>
      <w:r>
        <w:rPr>
          <w:sz w:val="20"/>
        </w:rPr>
        <w:tab/>
      </w:r>
    </w:p>
    <w:p w14:paraId="32A0EF8D" w14:textId="64F5D5FD" w:rsidR="00734699" w:rsidRDefault="00734699" w:rsidP="00734699">
      <w:pPr>
        <w:tabs>
          <w:tab w:val="left" w:pos="-360"/>
        </w:tabs>
        <w:ind w:left="-360" w:right="-360"/>
        <w:rPr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14113E">
        <w:rPr>
          <w:sz w:val="20"/>
        </w:rPr>
        <w:tab/>
      </w:r>
      <w:r w:rsidR="0014113E" w:rsidRPr="0014113E">
        <w:rPr>
          <w:rStyle w:val="Hyperlink"/>
          <w:b/>
          <w:bCs/>
          <w:sz w:val="20"/>
        </w:rPr>
        <w:t>William.Wright@buhsd.org</w:t>
      </w:r>
    </w:p>
    <w:p w14:paraId="6312CBAA" w14:textId="77777777" w:rsidR="00734699" w:rsidRDefault="00734699" w:rsidP="00734699">
      <w:pPr>
        <w:tabs>
          <w:tab w:val="left" w:pos="-360"/>
        </w:tabs>
        <w:ind w:left="-360" w:right="-360"/>
        <w:rPr>
          <w:rStyle w:val="Hyperlink"/>
          <w:b/>
          <w:sz w:val="20"/>
        </w:rPr>
      </w:pPr>
    </w:p>
    <w:p w14:paraId="631C119F" w14:textId="62456A30" w:rsidR="00734699" w:rsidRDefault="00734699" w:rsidP="00734699">
      <w:pPr>
        <w:rPr>
          <w:sz w:val="20"/>
        </w:rPr>
      </w:pPr>
      <w:r w:rsidRPr="00F776A2">
        <w:rPr>
          <w:b/>
          <w:sz w:val="20"/>
        </w:rPr>
        <w:t xml:space="preserve">Section </w:t>
      </w:r>
      <w:r w:rsidR="00817F3C">
        <w:rPr>
          <w:b/>
          <w:sz w:val="20"/>
        </w:rPr>
        <w:t>I</w:t>
      </w:r>
      <w:r w:rsidRPr="00F776A2">
        <w:rPr>
          <w:b/>
          <w:sz w:val="20"/>
        </w:rPr>
        <w:t>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>Moon Valley High School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46DCEAEF" w14:textId="2BCB810B" w:rsidR="00734699" w:rsidRPr="008E288A" w:rsidRDefault="00734699" w:rsidP="00734699">
      <w:pPr>
        <w:rPr>
          <w:b/>
          <w:sz w:val="20"/>
          <w:u w:val="single"/>
        </w:rPr>
      </w:pPr>
      <w:r w:rsidRPr="00D6533E">
        <w:rPr>
          <w:b/>
          <w:bCs/>
          <w:sz w:val="20"/>
        </w:rPr>
        <w:t>Metro</w:t>
      </w:r>
      <w:r>
        <w:rPr>
          <w:sz w:val="20"/>
        </w:rPr>
        <w:tab/>
      </w:r>
      <w:r>
        <w:rPr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242DBB6D" w14:textId="77777777" w:rsidR="00734699" w:rsidRPr="00AA3784" w:rsidRDefault="00734699" w:rsidP="00734699">
      <w:pPr>
        <w:rPr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 w:rsidRPr="00605BCE">
        <w:rPr>
          <w:b/>
          <w:sz w:val="20"/>
        </w:rPr>
        <w:tab/>
      </w:r>
      <w:r>
        <w:rPr>
          <w:b/>
          <w:sz w:val="20"/>
        </w:rPr>
        <w:tab/>
        <w:t>Eddie Lopez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097C0DF5" w14:textId="77777777" w:rsidR="00734699" w:rsidRDefault="00734699" w:rsidP="00734699">
      <w:pPr>
        <w:tabs>
          <w:tab w:val="left" w:pos="-360"/>
        </w:tabs>
        <w:ind w:left="-360" w:right="-360"/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2715B1">
        <w:rPr>
          <w:b/>
          <w:sz w:val="20"/>
        </w:rPr>
        <w:t>62</w:t>
      </w:r>
      <w:r>
        <w:rPr>
          <w:b/>
          <w:sz w:val="20"/>
        </w:rPr>
        <w:t>3</w:t>
      </w:r>
      <w:r w:rsidRPr="002715B1">
        <w:rPr>
          <w:b/>
          <w:sz w:val="20"/>
        </w:rPr>
        <w:t>-</w:t>
      </w:r>
      <w:r>
        <w:rPr>
          <w:b/>
          <w:sz w:val="20"/>
        </w:rPr>
        <w:t>915</w:t>
      </w:r>
      <w:r w:rsidRPr="002715B1">
        <w:rPr>
          <w:b/>
          <w:sz w:val="20"/>
        </w:rPr>
        <w:t>-</w:t>
      </w:r>
      <w:r>
        <w:rPr>
          <w:b/>
          <w:sz w:val="20"/>
        </w:rPr>
        <w:t>8010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CA6227">
        <w:rPr>
          <w:rStyle w:val="Hyperlink"/>
          <w:b/>
          <w:sz w:val="20"/>
        </w:rPr>
        <w:t>edwardo.lopez@guhsdaz.org</w:t>
      </w:r>
      <w:r>
        <w:rPr>
          <w:b/>
          <w:sz w:val="20"/>
        </w:rPr>
        <w:tab/>
      </w:r>
    </w:p>
    <w:p w14:paraId="77301CCF" w14:textId="77777777" w:rsidR="00734699" w:rsidRDefault="00734699" w:rsidP="00734699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0BCE22DE" w14:textId="56759242" w:rsidR="00734699" w:rsidRDefault="00734699" w:rsidP="00734699">
      <w:pPr>
        <w:rPr>
          <w:sz w:val="20"/>
        </w:rPr>
      </w:pPr>
      <w:r w:rsidRPr="00F776A2">
        <w:rPr>
          <w:b/>
          <w:sz w:val="20"/>
        </w:rPr>
        <w:t xml:space="preserve">Section </w:t>
      </w:r>
      <w:r w:rsidR="00817F3C">
        <w:rPr>
          <w:b/>
          <w:sz w:val="20"/>
        </w:rPr>
        <w:t>I</w:t>
      </w:r>
      <w:r w:rsidRPr="00F776A2">
        <w:rPr>
          <w:b/>
          <w:sz w:val="20"/>
        </w:rPr>
        <w:t>I</w:t>
      </w:r>
      <w:r>
        <w:rPr>
          <w:b/>
          <w:sz w:val="20"/>
        </w:rPr>
        <w:t>I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Winslow</w:t>
      </w:r>
      <w:r>
        <w:rPr>
          <w:b/>
          <w:sz w:val="20"/>
        </w:rPr>
        <w:t xml:space="preserve"> </w:t>
      </w:r>
      <w:r w:rsidRPr="008D6A88">
        <w:rPr>
          <w:b/>
          <w:sz w:val="20"/>
        </w:rPr>
        <w:t>High School</w:t>
      </w:r>
    </w:p>
    <w:p w14:paraId="7E1C6740" w14:textId="7253DD52" w:rsidR="00734699" w:rsidRDefault="00734699" w:rsidP="00734699">
      <w:pPr>
        <w:rPr>
          <w:sz w:val="20"/>
        </w:rPr>
      </w:pPr>
      <w:r>
        <w:rPr>
          <w:b/>
          <w:sz w:val="20"/>
        </w:rPr>
        <w:t>South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22B202D4" w14:textId="1D2D8741" w:rsidR="00734699" w:rsidRDefault="00734699" w:rsidP="00734699">
      <w:pPr>
        <w:rPr>
          <w:b/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="0014113E">
        <w:rPr>
          <w:b/>
          <w:sz w:val="20"/>
        </w:rPr>
        <w:t>Ricky Greer</w:t>
      </w:r>
      <w:r w:rsidRPr="001227FF">
        <w:rPr>
          <w:b/>
          <w:sz w:val="20"/>
        </w:rPr>
        <w:tab/>
      </w:r>
      <w:r>
        <w:rPr>
          <w:sz w:val="20"/>
        </w:rPr>
        <w:tab/>
      </w:r>
      <w:r w:rsidRPr="00605BCE">
        <w:rPr>
          <w:b/>
          <w:sz w:val="20"/>
        </w:rPr>
        <w:tab/>
      </w:r>
    </w:p>
    <w:p w14:paraId="22234D2B" w14:textId="3E503107" w:rsidR="00734699" w:rsidRDefault="00734699" w:rsidP="00734699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</w:r>
      <w:r w:rsidR="002A71E3">
        <w:rPr>
          <w:b/>
          <w:sz w:val="20"/>
        </w:rPr>
        <w:t>928-288-8100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hyperlink r:id="rId24" w:history="1">
        <w:r w:rsidR="002A71E3" w:rsidRPr="007B1251">
          <w:rPr>
            <w:rStyle w:val="Hyperlink"/>
            <w:b/>
            <w:bCs/>
            <w:sz w:val="20"/>
          </w:rPr>
          <w:t>rgreer@wusd1.org</w:t>
        </w:r>
      </w:hyperlink>
      <w:r>
        <w:t xml:space="preserve"> </w:t>
      </w:r>
      <w:r>
        <w:rPr>
          <w:b/>
          <w:bCs/>
          <w:sz w:val="20"/>
        </w:rPr>
        <w:t xml:space="preserve"> </w:t>
      </w:r>
      <w:r>
        <w:rPr>
          <w:b/>
          <w:sz w:val="20"/>
        </w:rPr>
        <w:t xml:space="preserve"> </w:t>
      </w:r>
    </w:p>
    <w:p w14:paraId="3F542F68" w14:textId="77777777" w:rsidR="00734699" w:rsidRDefault="00734699" w:rsidP="00734699">
      <w:pPr>
        <w:rPr>
          <w:b/>
          <w:sz w:val="20"/>
        </w:rPr>
      </w:pPr>
    </w:p>
    <w:p w14:paraId="1BAB78E2" w14:textId="6F628696" w:rsidR="00734699" w:rsidRDefault="00734699" w:rsidP="00734699">
      <w:pPr>
        <w:rPr>
          <w:sz w:val="20"/>
        </w:rPr>
      </w:pPr>
      <w:r w:rsidRPr="00F776A2">
        <w:rPr>
          <w:b/>
          <w:sz w:val="20"/>
        </w:rPr>
        <w:t xml:space="preserve">Section </w:t>
      </w:r>
      <w:r w:rsidR="00817F3C">
        <w:rPr>
          <w:b/>
          <w:sz w:val="20"/>
        </w:rPr>
        <w:t>I</w:t>
      </w:r>
      <w:r>
        <w:rPr>
          <w:b/>
          <w:sz w:val="20"/>
        </w:rPr>
        <w:t>V</w:t>
      </w:r>
      <w:r>
        <w:rPr>
          <w:b/>
          <w:sz w:val="20"/>
        </w:rPr>
        <w:tab/>
      </w:r>
      <w:r w:rsidRPr="008E288A">
        <w:rPr>
          <w:b/>
          <w:sz w:val="20"/>
        </w:rPr>
        <w:t>Site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  <w:t>Amphitheater</w:t>
      </w:r>
      <w:r w:rsidRPr="008D6A88">
        <w:rPr>
          <w:b/>
          <w:sz w:val="20"/>
        </w:rPr>
        <w:t xml:space="preserve"> High School</w:t>
      </w:r>
    </w:p>
    <w:p w14:paraId="1C493040" w14:textId="45EF03CC" w:rsidR="00734699" w:rsidRDefault="00734699" w:rsidP="00734699">
      <w:pPr>
        <w:rPr>
          <w:sz w:val="20"/>
        </w:rPr>
      </w:pPr>
      <w:r>
        <w:rPr>
          <w:b/>
          <w:sz w:val="20"/>
        </w:rPr>
        <w:t>NE</w:t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b/>
          <w:sz w:val="20"/>
        </w:rPr>
        <w:t>Date: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430DA6">
        <w:rPr>
          <w:sz w:val="20"/>
        </w:rPr>
        <w:t xml:space="preserve">Saturday, </w:t>
      </w:r>
      <w:r>
        <w:rPr>
          <w:sz w:val="20"/>
        </w:rPr>
        <w:t>Febr</w:t>
      </w:r>
      <w:r w:rsidRPr="00430DA6">
        <w:rPr>
          <w:sz w:val="20"/>
        </w:rPr>
        <w:t xml:space="preserve">uary </w:t>
      </w:r>
      <w:r w:rsidR="00DA0C08">
        <w:rPr>
          <w:sz w:val="20"/>
        </w:rPr>
        <w:t>7</w:t>
      </w:r>
      <w:r w:rsidRPr="00430DA6">
        <w:rPr>
          <w:sz w:val="20"/>
        </w:rPr>
        <w:t>, 20</w:t>
      </w:r>
      <w:r>
        <w:rPr>
          <w:sz w:val="20"/>
        </w:rPr>
        <w:t>2</w:t>
      </w:r>
      <w:r w:rsidR="00DA0C08">
        <w:rPr>
          <w:sz w:val="20"/>
        </w:rPr>
        <w:t>6</w:t>
      </w:r>
    </w:p>
    <w:p w14:paraId="3ECCB8EE" w14:textId="77777777" w:rsidR="00734699" w:rsidRDefault="00734699" w:rsidP="00734699">
      <w:pPr>
        <w:rPr>
          <w:b/>
          <w:sz w:val="20"/>
        </w:rPr>
      </w:pPr>
      <w:r w:rsidRPr="00605BCE">
        <w:rPr>
          <w:b/>
          <w:sz w:val="20"/>
        </w:rPr>
        <w:tab/>
      </w:r>
      <w:r>
        <w:rPr>
          <w:b/>
          <w:sz w:val="20"/>
        </w:rPr>
        <w:tab/>
      </w:r>
      <w:r w:rsidRPr="00605BCE">
        <w:rPr>
          <w:b/>
          <w:sz w:val="20"/>
        </w:rPr>
        <w:t>Tournament Director</w:t>
      </w:r>
      <w:r>
        <w:rPr>
          <w:b/>
          <w:sz w:val="20"/>
        </w:rPr>
        <w:t>:</w:t>
      </w:r>
      <w:r>
        <w:rPr>
          <w:b/>
          <w:sz w:val="20"/>
        </w:rPr>
        <w:tab/>
      </w:r>
      <w:r>
        <w:rPr>
          <w:b/>
          <w:sz w:val="20"/>
        </w:rPr>
        <w:tab/>
        <w:t>Ty Cephers</w:t>
      </w:r>
      <w:r w:rsidRPr="001227FF">
        <w:rPr>
          <w:b/>
          <w:sz w:val="20"/>
        </w:rPr>
        <w:tab/>
      </w:r>
      <w:r>
        <w:rPr>
          <w:sz w:val="20"/>
        </w:rPr>
        <w:tab/>
      </w:r>
      <w:r w:rsidRPr="00605BCE">
        <w:rPr>
          <w:b/>
          <w:sz w:val="20"/>
        </w:rPr>
        <w:tab/>
      </w:r>
    </w:p>
    <w:p w14:paraId="4EDF4658" w14:textId="77777777" w:rsidR="00734699" w:rsidRDefault="00734699" w:rsidP="00734699">
      <w:pPr>
        <w:rPr>
          <w:b/>
          <w:sz w:val="20"/>
        </w:rPr>
      </w:pPr>
      <w:r>
        <w:rPr>
          <w:b/>
          <w:sz w:val="20"/>
        </w:rPr>
        <w:tab/>
      </w:r>
      <w:r>
        <w:rPr>
          <w:b/>
          <w:sz w:val="20"/>
        </w:rPr>
        <w:tab/>
        <w:t>520</w:t>
      </w:r>
      <w:r w:rsidRPr="002715B1">
        <w:rPr>
          <w:b/>
          <w:sz w:val="20"/>
        </w:rPr>
        <w:t>-</w:t>
      </w:r>
      <w:r>
        <w:rPr>
          <w:b/>
          <w:sz w:val="20"/>
        </w:rPr>
        <w:t>696</w:t>
      </w:r>
      <w:r w:rsidRPr="002715B1">
        <w:rPr>
          <w:b/>
          <w:sz w:val="20"/>
        </w:rPr>
        <w:t>-</w:t>
      </w:r>
      <w:r>
        <w:rPr>
          <w:b/>
          <w:sz w:val="20"/>
        </w:rPr>
        <w:t>5366</w:t>
      </w:r>
      <w:r>
        <w:rPr>
          <w:b/>
          <w:sz w:val="20"/>
        </w:rPr>
        <w:tab/>
      </w:r>
      <w:r>
        <w:rPr>
          <w:b/>
          <w:sz w:val="20"/>
        </w:rPr>
        <w:tab/>
      </w:r>
      <w:r>
        <w:rPr>
          <w:b/>
          <w:sz w:val="20"/>
        </w:rPr>
        <w:tab/>
      </w:r>
      <w:r w:rsidRPr="00734699">
        <w:rPr>
          <w:rStyle w:val="Hyperlink"/>
          <w:b/>
          <w:sz w:val="20"/>
        </w:rPr>
        <w:t>tcephers@amphi.com</w:t>
      </w:r>
    </w:p>
    <w:p w14:paraId="5E989353" w14:textId="77777777" w:rsidR="008B13FE" w:rsidRDefault="008B13FE" w:rsidP="008B13FE">
      <w:pPr>
        <w:tabs>
          <w:tab w:val="left" w:pos="0"/>
        </w:tabs>
        <w:rPr>
          <w:rFonts w:ascii="Times New Roman" w:hAnsi="Times New Roman"/>
          <w:b/>
          <w:szCs w:val="24"/>
          <w:u w:val="single"/>
        </w:rPr>
      </w:pPr>
    </w:p>
    <w:p w14:paraId="635DD836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07C54435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7B1C8F58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4568AFBC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67225DD4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57275AF6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7E8C0916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509DDFCF" w14:textId="77777777" w:rsidR="00734699" w:rsidRDefault="00734699" w:rsidP="006A2FDF">
      <w:pPr>
        <w:rPr>
          <w:rFonts w:ascii="Times New Roman" w:hAnsi="Times New Roman"/>
          <w:b/>
          <w:szCs w:val="24"/>
        </w:rPr>
      </w:pPr>
    </w:p>
    <w:p w14:paraId="21569F86" w14:textId="55F50FD4" w:rsidR="00734699" w:rsidRPr="00FB7A93" w:rsidRDefault="00265CEE" w:rsidP="00734699">
      <w:pPr>
        <w:tabs>
          <w:tab w:val="left" w:pos="-360"/>
        </w:tabs>
        <w:ind w:left="-360" w:right="-360"/>
        <w:rPr>
          <w:rFonts w:ascii="Times New Roman" w:hAnsi="Times New Roman"/>
          <w:b/>
          <w:noProof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</w:rPr>
        <w:lastRenderedPageBreak/>
        <w:t xml:space="preserve">Girls </w:t>
      </w:r>
      <w:r w:rsidR="00734699" w:rsidRPr="00FB7A93">
        <w:rPr>
          <w:rFonts w:ascii="Times New Roman" w:hAnsi="Times New Roman"/>
          <w:b/>
          <w:noProof/>
          <w:sz w:val="28"/>
          <w:szCs w:val="28"/>
        </w:rPr>
        <w:t>Sectional Seeding Criteria</w:t>
      </w:r>
      <w:r w:rsidR="00734699">
        <w:rPr>
          <w:rFonts w:ascii="Times New Roman" w:hAnsi="Times New Roman"/>
          <w:b/>
          <w:noProof/>
          <w:sz w:val="28"/>
          <w:szCs w:val="28"/>
        </w:rPr>
        <w:t>:</w:t>
      </w:r>
      <w:r w:rsidR="00734699" w:rsidRPr="00FB7A93">
        <w:rPr>
          <w:rFonts w:ascii="Times New Roman" w:hAnsi="Times New Roman"/>
          <w:b/>
          <w:noProof/>
          <w:sz w:val="28"/>
          <w:szCs w:val="28"/>
        </w:rPr>
        <w:t xml:space="preserve"> </w:t>
      </w:r>
    </w:p>
    <w:p w14:paraId="13328B29" w14:textId="77777777" w:rsidR="00734699" w:rsidRDefault="00734699" w:rsidP="00734699">
      <w:pPr>
        <w:tabs>
          <w:tab w:val="left" w:pos="-360"/>
        </w:tabs>
        <w:ind w:left="-360" w:right="-360"/>
        <w:rPr>
          <w:rFonts w:ascii="Times New Roman" w:hAnsi="Times New Roman"/>
          <w:b/>
          <w:noProof/>
          <w:szCs w:val="24"/>
        </w:rPr>
      </w:pPr>
    </w:p>
    <w:p w14:paraId="15114F35" w14:textId="77777777" w:rsidR="00734699" w:rsidRPr="00930DCA" w:rsidRDefault="00734699" w:rsidP="00734699">
      <w:pPr>
        <w:tabs>
          <w:tab w:val="left" w:pos="-360"/>
        </w:tabs>
        <w:ind w:right="-360"/>
        <w:rPr>
          <w:rFonts w:ascii="Times New Roman" w:hAnsi="Times New Roman"/>
          <w:b/>
          <w:noProof/>
          <w:szCs w:val="24"/>
        </w:rPr>
      </w:pPr>
      <w:r w:rsidRPr="00930DCA">
        <w:rPr>
          <w:rFonts w:ascii="Times New Roman" w:hAnsi="Times New Roman"/>
          <w:b/>
          <w:noProof/>
          <w:szCs w:val="24"/>
        </w:rPr>
        <w:t xml:space="preserve">Wrestler MUST have a winning record to be seeded </w:t>
      </w:r>
    </w:p>
    <w:p w14:paraId="54185747" w14:textId="77777777" w:rsidR="00734699" w:rsidRPr="00930DCA" w:rsidRDefault="00734699" w:rsidP="00734699">
      <w:pPr>
        <w:tabs>
          <w:tab w:val="left" w:pos="-360"/>
        </w:tabs>
        <w:ind w:right="-360"/>
        <w:rPr>
          <w:rFonts w:ascii="Times New Roman" w:hAnsi="Times New Roman"/>
          <w:b/>
          <w:noProof/>
          <w:szCs w:val="24"/>
        </w:rPr>
      </w:pPr>
    </w:p>
    <w:p w14:paraId="44D93362" w14:textId="77777777" w:rsidR="00734699" w:rsidRDefault="00734699" w:rsidP="00734699">
      <w:pPr>
        <w:pStyle w:val="CommentText"/>
        <w:numPr>
          <w:ilvl w:val="0"/>
          <w:numId w:val="14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Returning previous year’s Arizona State Placer (decending order 1</w:t>
      </w:r>
      <w:r w:rsidRPr="00930DCA">
        <w:rPr>
          <w:rFonts w:ascii="Times New Roman" w:hAnsi="Times New Roman"/>
          <w:noProof/>
          <w:sz w:val="24"/>
          <w:szCs w:val="24"/>
          <w:vertAlign w:val="superscript"/>
        </w:rPr>
        <w:t>st</w:t>
      </w:r>
      <w:r>
        <w:rPr>
          <w:rFonts w:ascii="Times New Roman" w:hAnsi="Times New Roman"/>
          <w:noProof/>
          <w:sz w:val="24"/>
          <w:szCs w:val="24"/>
        </w:rPr>
        <w:t xml:space="preserve"> through 6</w:t>
      </w:r>
      <w:r w:rsidRPr="00930DCA">
        <w:rPr>
          <w:rFonts w:ascii="Times New Roman" w:hAnsi="Times New Roman"/>
          <w:noProof/>
          <w:sz w:val="24"/>
          <w:szCs w:val="24"/>
          <w:vertAlign w:val="superscript"/>
        </w:rPr>
        <w:t>th</w:t>
      </w:r>
      <w:r>
        <w:rPr>
          <w:rFonts w:ascii="Times New Roman" w:hAnsi="Times New Roman"/>
          <w:noProof/>
          <w:sz w:val="24"/>
          <w:szCs w:val="24"/>
        </w:rPr>
        <w:t>).</w:t>
      </w:r>
    </w:p>
    <w:p w14:paraId="5B95025A" w14:textId="77777777" w:rsidR="00734699" w:rsidRDefault="00734699" w:rsidP="00734699">
      <w:pPr>
        <w:pStyle w:val="CommentText"/>
        <w:numPr>
          <w:ilvl w:val="0"/>
          <w:numId w:val="14"/>
        </w:numPr>
        <w:rPr>
          <w:rFonts w:ascii="Times New Roman" w:hAnsi="Times New Roman"/>
          <w:noProof/>
          <w:sz w:val="24"/>
          <w:szCs w:val="24"/>
        </w:rPr>
      </w:pPr>
      <w:r w:rsidRPr="00067A6F">
        <w:rPr>
          <w:rFonts w:ascii="Times New Roman" w:hAnsi="Times New Roman"/>
          <w:noProof/>
          <w:sz w:val="24"/>
          <w:szCs w:val="24"/>
        </w:rPr>
        <w:t xml:space="preserve">A </w:t>
      </w:r>
      <w:r>
        <w:rPr>
          <w:rFonts w:ascii="Times New Roman" w:hAnsi="Times New Roman"/>
          <w:noProof/>
          <w:sz w:val="24"/>
          <w:szCs w:val="24"/>
        </w:rPr>
        <w:t xml:space="preserve">wrestler must have a </w:t>
      </w:r>
      <w:r w:rsidRPr="00067A6F">
        <w:rPr>
          <w:rFonts w:ascii="Times New Roman" w:hAnsi="Times New Roman"/>
          <w:noProof/>
          <w:sz w:val="24"/>
          <w:szCs w:val="24"/>
        </w:rPr>
        <w:t xml:space="preserve">minimum of </w:t>
      </w:r>
      <w:r>
        <w:rPr>
          <w:rFonts w:ascii="Times New Roman" w:hAnsi="Times New Roman"/>
          <w:b/>
          <w:noProof/>
          <w:sz w:val="24"/>
          <w:szCs w:val="24"/>
        </w:rPr>
        <w:t>FOUR</w:t>
      </w:r>
      <w:r w:rsidRPr="00067A6F">
        <w:rPr>
          <w:rFonts w:ascii="Times New Roman" w:hAnsi="Times New Roman"/>
          <w:noProof/>
          <w:sz w:val="24"/>
          <w:szCs w:val="24"/>
        </w:rPr>
        <w:t xml:space="preserve"> </w:t>
      </w:r>
      <w:r w:rsidRPr="006C0D56">
        <w:rPr>
          <w:rFonts w:ascii="Times New Roman" w:hAnsi="Times New Roman"/>
          <w:b/>
          <w:noProof/>
          <w:sz w:val="24"/>
          <w:szCs w:val="24"/>
        </w:rPr>
        <w:t>(4)</w:t>
      </w:r>
      <w:r w:rsidRPr="00067A6F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 xml:space="preserve">Girls vs. Girls </w:t>
      </w:r>
      <w:r w:rsidRPr="00067A6F">
        <w:rPr>
          <w:rFonts w:ascii="Times New Roman" w:hAnsi="Times New Roman"/>
          <w:noProof/>
          <w:sz w:val="24"/>
          <w:szCs w:val="24"/>
        </w:rPr>
        <w:t xml:space="preserve">matches </w:t>
      </w:r>
      <w:r w:rsidRPr="0064794C">
        <w:rPr>
          <w:rFonts w:ascii="Times New Roman" w:hAnsi="Times New Roman"/>
          <w:noProof/>
          <w:sz w:val="24"/>
          <w:szCs w:val="24"/>
        </w:rPr>
        <w:t>OVERALL</w:t>
      </w:r>
      <w:r w:rsidRPr="00067A6F">
        <w:rPr>
          <w:rFonts w:ascii="Times New Roman" w:hAnsi="Times New Roman"/>
          <w:noProof/>
          <w:sz w:val="24"/>
          <w:szCs w:val="24"/>
        </w:rPr>
        <w:t xml:space="preserve"> to be seeded.</w:t>
      </w:r>
    </w:p>
    <w:p w14:paraId="7E882908" w14:textId="77777777" w:rsidR="00734699" w:rsidRDefault="00734699" w:rsidP="00734699">
      <w:pPr>
        <w:pStyle w:val="CommentText"/>
        <w:numPr>
          <w:ilvl w:val="0"/>
          <w:numId w:val="14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Pre-seeding will be determined by each wrestler’s overall season Girls vs. Girls winning percentage (%). </w:t>
      </w:r>
      <w:r w:rsidRPr="0064794C">
        <w:rPr>
          <w:rFonts w:ascii="Times New Roman" w:hAnsi="Times New Roman"/>
          <w:noProof/>
          <w:sz w:val="24"/>
          <w:szCs w:val="24"/>
        </w:rPr>
        <w:t xml:space="preserve">Results must be entered into the </w:t>
      </w:r>
      <w:r w:rsidRPr="006E310F">
        <w:rPr>
          <w:rFonts w:ascii="Times New Roman" w:hAnsi="Times New Roman"/>
          <w:b/>
          <w:noProof/>
          <w:sz w:val="24"/>
          <w:szCs w:val="24"/>
        </w:rPr>
        <w:t>Girls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Pr="0064794C">
        <w:rPr>
          <w:rFonts w:ascii="Times New Roman" w:hAnsi="Times New Roman"/>
          <w:noProof/>
          <w:sz w:val="24"/>
          <w:szCs w:val="24"/>
        </w:rPr>
        <w:t>Trackwrestling web site for matches to be official!</w:t>
      </w:r>
    </w:p>
    <w:p w14:paraId="489B1F27" w14:textId="77777777" w:rsidR="00734699" w:rsidRDefault="00734699" w:rsidP="00734699">
      <w:pPr>
        <w:pStyle w:val="CommentText"/>
        <w:numPr>
          <w:ilvl w:val="0"/>
          <w:numId w:val="14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Trackwrestling will take into account all common opponents to determine seeding positions. </w:t>
      </w:r>
    </w:p>
    <w:p w14:paraId="0206EFC4" w14:textId="77777777" w:rsidR="00734699" w:rsidRPr="006C0D56" w:rsidRDefault="00734699" w:rsidP="00734699">
      <w:pPr>
        <w:pStyle w:val="CommentText"/>
        <w:numPr>
          <w:ilvl w:val="0"/>
          <w:numId w:val="14"/>
        </w:numPr>
        <w:tabs>
          <w:tab w:val="left" w:pos="2080"/>
        </w:tabs>
        <w:spacing w:after="200" w:line="276" w:lineRule="auto"/>
        <w:contextualSpacing/>
        <w:rPr>
          <w:rFonts w:ascii="Times New Roman" w:eastAsiaTheme="minorEastAsia" w:hAnsi="Times New Roman"/>
          <w:szCs w:val="24"/>
        </w:rPr>
      </w:pPr>
      <w:r w:rsidRPr="006C0D56">
        <w:rPr>
          <w:rFonts w:ascii="Times New Roman" w:hAnsi="Times New Roman"/>
          <w:noProof/>
          <w:sz w:val="24"/>
          <w:szCs w:val="24"/>
        </w:rPr>
        <w:t xml:space="preserve">Head to Head will supersede #1, #2 </w:t>
      </w:r>
      <w:r>
        <w:rPr>
          <w:rFonts w:ascii="Times New Roman" w:hAnsi="Times New Roman"/>
          <w:noProof/>
          <w:sz w:val="24"/>
          <w:szCs w:val="24"/>
        </w:rPr>
        <w:t xml:space="preserve">#3 </w:t>
      </w:r>
      <w:r w:rsidRPr="006C0D56">
        <w:rPr>
          <w:rFonts w:ascii="Times New Roman" w:hAnsi="Times New Roman"/>
          <w:noProof/>
          <w:sz w:val="24"/>
          <w:szCs w:val="24"/>
        </w:rPr>
        <w:t>and #</w:t>
      </w:r>
      <w:r>
        <w:rPr>
          <w:rFonts w:ascii="Times New Roman" w:hAnsi="Times New Roman"/>
          <w:noProof/>
          <w:sz w:val="24"/>
          <w:szCs w:val="24"/>
        </w:rPr>
        <w:t>4</w:t>
      </w:r>
      <w:r w:rsidRPr="006C0D56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 xml:space="preserve">- </w:t>
      </w:r>
      <w:r w:rsidRPr="006C0D56">
        <w:rPr>
          <w:rFonts w:ascii="Times New Roman" w:hAnsi="Times New Roman"/>
          <w:noProof/>
          <w:sz w:val="24"/>
          <w:szCs w:val="24"/>
        </w:rPr>
        <w:t>must be in the top eight (8) seeding pool to challenge.</w:t>
      </w:r>
    </w:p>
    <w:p w14:paraId="5F28E873" w14:textId="77777777" w:rsidR="00734699" w:rsidRDefault="00734699" w:rsidP="00734699">
      <w:pPr>
        <w:pStyle w:val="CommentText"/>
        <w:numPr>
          <w:ilvl w:val="0"/>
          <w:numId w:val="14"/>
        </w:numPr>
        <w:tabs>
          <w:tab w:val="left" w:pos="2080"/>
        </w:tabs>
        <w:spacing w:after="200" w:line="276" w:lineRule="auto"/>
        <w:contextualSpacing/>
        <w:rPr>
          <w:rFonts w:ascii="Times New Roman" w:eastAsiaTheme="minorEastAsia" w:hAnsi="Times New Roman"/>
          <w:sz w:val="24"/>
          <w:szCs w:val="24"/>
        </w:rPr>
      </w:pPr>
      <w:r w:rsidRPr="006C0D56">
        <w:rPr>
          <w:rFonts w:ascii="Times New Roman" w:eastAsiaTheme="minorEastAsia" w:hAnsi="Times New Roman"/>
          <w:sz w:val="24"/>
          <w:szCs w:val="24"/>
        </w:rPr>
        <w:t>Coin flip</w:t>
      </w:r>
    </w:p>
    <w:p w14:paraId="69B6E23B" w14:textId="77777777" w:rsidR="00734699" w:rsidRDefault="00734699" w:rsidP="00734699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Bracket Release</w:t>
      </w:r>
      <w:r w:rsidRPr="0001465D">
        <w:rPr>
          <w:rFonts w:ascii="Times New Roman" w:hAnsi="Times New Roman"/>
          <w:b/>
          <w:szCs w:val="24"/>
        </w:rPr>
        <w:t xml:space="preserve"> Meeting</w:t>
      </w:r>
      <w:r>
        <w:rPr>
          <w:rFonts w:ascii="Times New Roman" w:hAnsi="Times New Roman"/>
          <w:b/>
          <w:szCs w:val="24"/>
        </w:rPr>
        <w:t>:</w:t>
      </w:r>
    </w:p>
    <w:p w14:paraId="2811F11D" w14:textId="77777777" w:rsidR="00734699" w:rsidRDefault="00734699" w:rsidP="00734699">
      <w:pPr>
        <w:rPr>
          <w:rFonts w:ascii="Times New Roman" w:hAnsi="Times New Roman"/>
          <w:b/>
          <w:szCs w:val="24"/>
        </w:rPr>
      </w:pPr>
    </w:p>
    <w:p w14:paraId="486D686F" w14:textId="52C84A1D" w:rsidR="00734699" w:rsidRDefault="00734699" w:rsidP="00734699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Date:</w:t>
      </w:r>
      <w:r>
        <w:rPr>
          <w:rFonts w:ascii="Times New Roman" w:hAnsi="Times New Roman"/>
          <w:szCs w:val="24"/>
        </w:rPr>
        <w:tab/>
        <w:t xml:space="preserve">Sunday February </w:t>
      </w:r>
      <w:r w:rsidR="00DA0C08">
        <w:rPr>
          <w:rFonts w:ascii="Times New Roman" w:hAnsi="Times New Roman"/>
          <w:szCs w:val="24"/>
        </w:rPr>
        <w:t>8</w:t>
      </w:r>
      <w:r>
        <w:rPr>
          <w:rFonts w:ascii="Times New Roman" w:hAnsi="Times New Roman"/>
          <w:szCs w:val="24"/>
        </w:rPr>
        <w:t>, 202</w:t>
      </w:r>
      <w:r w:rsidR="00DA0C08">
        <w:rPr>
          <w:rFonts w:ascii="Times New Roman" w:hAnsi="Times New Roman"/>
          <w:szCs w:val="24"/>
        </w:rPr>
        <w:t>6</w:t>
      </w:r>
      <w:r>
        <w:rPr>
          <w:rFonts w:ascii="Times New Roman" w:hAnsi="Times New Roman"/>
          <w:szCs w:val="24"/>
        </w:rPr>
        <w:t xml:space="preserve"> </w:t>
      </w:r>
    </w:p>
    <w:p w14:paraId="284C39FA" w14:textId="77777777" w:rsidR="00734699" w:rsidRPr="0001465D" w:rsidRDefault="00734699" w:rsidP="00734699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Time:</w:t>
      </w:r>
      <w:r>
        <w:rPr>
          <w:rFonts w:ascii="Times New Roman" w:hAnsi="Times New Roman"/>
          <w:szCs w:val="24"/>
        </w:rPr>
        <w:tab/>
        <w:t>TBD</w:t>
      </w:r>
    </w:p>
    <w:p w14:paraId="0F58E285" w14:textId="77777777" w:rsidR="00734699" w:rsidRDefault="00734699" w:rsidP="00734699">
      <w:pPr>
        <w:pStyle w:val="CommentText"/>
        <w:ind w:left="360"/>
        <w:rPr>
          <w:rFonts w:ascii="Times New Roman" w:hAnsi="Times New Roman"/>
          <w:b/>
          <w:noProof/>
          <w:sz w:val="28"/>
          <w:szCs w:val="28"/>
        </w:rPr>
      </w:pPr>
    </w:p>
    <w:p w14:paraId="5FF6D2B8" w14:textId="77777777" w:rsidR="00734699" w:rsidRDefault="00734699" w:rsidP="00734699">
      <w:pPr>
        <w:rPr>
          <w:rFonts w:ascii="Times New Roman" w:hAnsi="Times New Roman"/>
          <w:b/>
          <w:szCs w:val="24"/>
          <w:u w:val="single"/>
        </w:rPr>
      </w:pPr>
      <w:r w:rsidRPr="00AA29D6">
        <w:rPr>
          <w:rFonts w:ascii="Times New Roman" w:hAnsi="Times New Roman"/>
          <w:b/>
          <w:szCs w:val="24"/>
          <w:u w:val="single"/>
        </w:rPr>
        <w:t>AWARDS</w:t>
      </w:r>
    </w:p>
    <w:p w14:paraId="1AFEC4D9" w14:textId="77777777" w:rsidR="00734699" w:rsidRDefault="00734699" w:rsidP="00734699">
      <w:pPr>
        <w:rPr>
          <w:rFonts w:ascii="Times New Roman" w:hAnsi="Times New Roman"/>
          <w:b/>
          <w:szCs w:val="24"/>
          <w:u w:val="single"/>
        </w:rPr>
      </w:pPr>
    </w:p>
    <w:p w14:paraId="3AD270CE" w14:textId="77777777" w:rsidR="00734699" w:rsidRDefault="00734699" w:rsidP="00734699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Girls Sectionals:</w:t>
      </w:r>
    </w:p>
    <w:p w14:paraId="363E5C9D" w14:textId="77777777" w:rsidR="00734699" w:rsidRDefault="00734699" w:rsidP="00734699">
      <w:pPr>
        <w:rPr>
          <w:rFonts w:ascii="Times New Roman" w:hAnsi="Times New Roman"/>
          <w:b/>
          <w:szCs w:val="24"/>
        </w:rPr>
      </w:pPr>
    </w:p>
    <w:p w14:paraId="1173BB58" w14:textId="77777777" w:rsidR="00734699" w:rsidRDefault="00734699" w:rsidP="00734699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szCs w:val="24"/>
        </w:rPr>
        <w:t xml:space="preserve">Each section will award a team </w:t>
      </w:r>
      <w:r w:rsidRPr="00D22BE7">
        <w:rPr>
          <w:rFonts w:ascii="Times New Roman" w:hAnsi="Times New Roman"/>
          <w:b/>
          <w:szCs w:val="24"/>
        </w:rPr>
        <w:t>Championship</w:t>
      </w:r>
      <w:r>
        <w:rPr>
          <w:rFonts w:ascii="Times New Roman" w:hAnsi="Times New Roman"/>
          <w:szCs w:val="24"/>
        </w:rPr>
        <w:t xml:space="preserve"> plaque. Individual medals will be awarded for places </w:t>
      </w:r>
      <w:r w:rsidRPr="0017022C">
        <w:rPr>
          <w:rFonts w:ascii="Times New Roman" w:hAnsi="Times New Roman"/>
          <w:b/>
          <w:szCs w:val="24"/>
        </w:rPr>
        <w:t xml:space="preserve">1 through </w:t>
      </w:r>
      <w:r>
        <w:rPr>
          <w:rFonts w:ascii="Times New Roman" w:hAnsi="Times New Roman"/>
          <w:b/>
          <w:szCs w:val="24"/>
        </w:rPr>
        <w:t>4</w:t>
      </w:r>
      <w:r>
        <w:rPr>
          <w:rFonts w:ascii="Times New Roman" w:hAnsi="Times New Roman"/>
          <w:szCs w:val="24"/>
        </w:rPr>
        <w:t xml:space="preserve"> in all 12 weight classes.</w:t>
      </w:r>
    </w:p>
    <w:p w14:paraId="1FE6DD50" w14:textId="77777777" w:rsidR="00734699" w:rsidRDefault="00734699" w:rsidP="00734699">
      <w:pPr>
        <w:rPr>
          <w:rFonts w:ascii="Times New Roman" w:hAnsi="Times New Roman"/>
          <w:szCs w:val="24"/>
        </w:rPr>
      </w:pPr>
    </w:p>
    <w:p w14:paraId="2FD140C3" w14:textId="12DD634B" w:rsidR="00265CEE" w:rsidRPr="0051389B" w:rsidRDefault="00265CEE" w:rsidP="00265CEE">
      <w:pPr>
        <w:pStyle w:val="CommentText"/>
        <w:rPr>
          <w:rFonts w:ascii="Times New Roman" w:hAnsi="Times New Roman"/>
          <w:b/>
          <w:noProof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</w:rPr>
        <w:t xml:space="preserve">Girls </w:t>
      </w:r>
      <w:r w:rsidRPr="0051389B">
        <w:rPr>
          <w:rFonts w:ascii="Times New Roman" w:hAnsi="Times New Roman"/>
          <w:b/>
          <w:noProof/>
          <w:sz w:val="28"/>
          <w:szCs w:val="28"/>
        </w:rPr>
        <w:t>State Tournament Seeding Criteria</w:t>
      </w:r>
      <w:r>
        <w:rPr>
          <w:rFonts w:ascii="Times New Roman" w:hAnsi="Times New Roman"/>
          <w:b/>
          <w:noProof/>
          <w:sz w:val="28"/>
          <w:szCs w:val="28"/>
        </w:rPr>
        <w:t>:</w:t>
      </w:r>
    </w:p>
    <w:p w14:paraId="09AE3EE7" w14:textId="77777777" w:rsidR="00265CEE" w:rsidRDefault="00265CEE" w:rsidP="00265CEE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70BE90A2" w14:textId="77777777" w:rsidR="007A189C" w:rsidRDefault="007A189C" w:rsidP="007A189C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The following seeding criteria will be used for all Divisions of the State Wrestling Tournaments.</w:t>
      </w:r>
    </w:p>
    <w:p w14:paraId="1996F8A6" w14:textId="77777777" w:rsidR="007A189C" w:rsidRDefault="007A189C" w:rsidP="007A189C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59BF9C99" w14:textId="12C4AE32" w:rsidR="007A189C" w:rsidRDefault="007A189C" w:rsidP="007A189C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Sectional Champions will be seeded in the sixteen (16) person State Tournament bracket using the following criteria:</w:t>
      </w:r>
    </w:p>
    <w:p w14:paraId="7FF2BA5A" w14:textId="77777777" w:rsidR="00265CEE" w:rsidRDefault="00265CEE" w:rsidP="00265CEE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1DE4138C" w14:textId="1E5B677E" w:rsidR="00265CEE" w:rsidRDefault="00265CEE" w:rsidP="00265CEE">
      <w:pPr>
        <w:pStyle w:val="CommentText"/>
        <w:numPr>
          <w:ilvl w:val="0"/>
          <w:numId w:val="26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Returning previous years’s Arizona State Placer (decending order 1</w:t>
      </w:r>
      <w:r w:rsidRPr="00930DCA">
        <w:rPr>
          <w:rFonts w:ascii="Times New Roman" w:hAnsi="Times New Roman"/>
          <w:noProof/>
          <w:sz w:val="24"/>
          <w:szCs w:val="24"/>
          <w:vertAlign w:val="superscript"/>
        </w:rPr>
        <w:t>st</w:t>
      </w:r>
      <w:r>
        <w:rPr>
          <w:rFonts w:ascii="Times New Roman" w:hAnsi="Times New Roman"/>
          <w:noProof/>
          <w:sz w:val="24"/>
          <w:szCs w:val="24"/>
        </w:rPr>
        <w:t xml:space="preserve"> through 6</w:t>
      </w:r>
      <w:r w:rsidRPr="00930DCA">
        <w:rPr>
          <w:rFonts w:ascii="Times New Roman" w:hAnsi="Times New Roman"/>
          <w:noProof/>
          <w:sz w:val="24"/>
          <w:szCs w:val="24"/>
          <w:vertAlign w:val="superscript"/>
        </w:rPr>
        <w:t>th</w:t>
      </w:r>
      <w:r>
        <w:rPr>
          <w:rFonts w:ascii="Times New Roman" w:hAnsi="Times New Roman"/>
          <w:noProof/>
          <w:sz w:val="24"/>
          <w:szCs w:val="24"/>
        </w:rPr>
        <w:t>)</w:t>
      </w:r>
    </w:p>
    <w:p w14:paraId="51CE9748" w14:textId="77777777" w:rsidR="00265CEE" w:rsidRDefault="00265CEE" w:rsidP="00265CEE">
      <w:pPr>
        <w:pStyle w:val="CommentText"/>
        <w:numPr>
          <w:ilvl w:val="0"/>
          <w:numId w:val="26"/>
        </w:numPr>
        <w:rPr>
          <w:rFonts w:ascii="Times New Roman" w:hAnsi="Times New Roman"/>
          <w:noProof/>
          <w:sz w:val="24"/>
          <w:szCs w:val="24"/>
        </w:rPr>
      </w:pPr>
      <w:r w:rsidRPr="00067A6F">
        <w:rPr>
          <w:rFonts w:ascii="Times New Roman" w:hAnsi="Times New Roman"/>
          <w:noProof/>
          <w:sz w:val="24"/>
          <w:szCs w:val="24"/>
        </w:rPr>
        <w:t xml:space="preserve">A </w:t>
      </w:r>
      <w:r>
        <w:rPr>
          <w:rFonts w:ascii="Times New Roman" w:hAnsi="Times New Roman"/>
          <w:noProof/>
          <w:sz w:val="24"/>
          <w:szCs w:val="24"/>
        </w:rPr>
        <w:t xml:space="preserve">wrestler must have a </w:t>
      </w:r>
      <w:r w:rsidRPr="00067A6F">
        <w:rPr>
          <w:rFonts w:ascii="Times New Roman" w:hAnsi="Times New Roman"/>
          <w:noProof/>
          <w:sz w:val="24"/>
          <w:szCs w:val="24"/>
        </w:rPr>
        <w:t xml:space="preserve">minimum of </w:t>
      </w:r>
      <w:r>
        <w:rPr>
          <w:rFonts w:ascii="Times New Roman" w:hAnsi="Times New Roman"/>
          <w:b/>
          <w:noProof/>
          <w:sz w:val="24"/>
          <w:szCs w:val="24"/>
        </w:rPr>
        <w:t>FOUR</w:t>
      </w:r>
      <w:r w:rsidRPr="00067A6F">
        <w:rPr>
          <w:rFonts w:ascii="Times New Roman" w:hAnsi="Times New Roman"/>
          <w:noProof/>
          <w:sz w:val="24"/>
          <w:szCs w:val="24"/>
        </w:rPr>
        <w:t xml:space="preserve"> </w:t>
      </w:r>
      <w:r w:rsidRPr="006C0D56">
        <w:rPr>
          <w:rFonts w:ascii="Times New Roman" w:hAnsi="Times New Roman"/>
          <w:b/>
          <w:noProof/>
          <w:sz w:val="24"/>
          <w:szCs w:val="24"/>
        </w:rPr>
        <w:t>(4)</w:t>
      </w:r>
      <w:r w:rsidRPr="00067A6F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 xml:space="preserve">Girls vs. Girls </w:t>
      </w:r>
      <w:r w:rsidRPr="00067A6F">
        <w:rPr>
          <w:rFonts w:ascii="Times New Roman" w:hAnsi="Times New Roman"/>
          <w:noProof/>
          <w:sz w:val="24"/>
          <w:szCs w:val="24"/>
        </w:rPr>
        <w:t xml:space="preserve">matches </w:t>
      </w:r>
      <w:r w:rsidRPr="0064794C">
        <w:rPr>
          <w:rFonts w:ascii="Times New Roman" w:hAnsi="Times New Roman"/>
          <w:noProof/>
          <w:sz w:val="24"/>
          <w:szCs w:val="24"/>
        </w:rPr>
        <w:t>OVERALL</w:t>
      </w:r>
      <w:r w:rsidRPr="00067A6F">
        <w:rPr>
          <w:rFonts w:ascii="Times New Roman" w:hAnsi="Times New Roman"/>
          <w:noProof/>
          <w:sz w:val="24"/>
          <w:szCs w:val="24"/>
        </w:rPr>
        <w:t xml:space="preserve"> to be seeded</w:t>
      </w:r>
    </w:p>
    <w:p w14:paraId="7D8E928C" w14:textId="77777777" w:rsidR="00265CEE" w:rsidRDefault="00265CEE" w:rsidP="00265CEE">
      <w:pPr>
        <w:pStyle w:val="CommentText"/>
        <w:numPr>
          <w:ilvl w:val="0"/>
          <w:numId w:val="26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Pre-seeding (Trackwrestling/common opponent) will be determined by each wrestlers overall seasaon winning percentage (%).</w:t>
      </w:r>
    </w:p>
    <w:p w14:paraId="61990C8E" w14:textId="77777777" w:rsidR="00265CEE" w:rsidRDefault="00265CEE" w:rsidP="00265CEE">
      <w:pPr>
        <w:pStyle w:val="CommentText"/>
        <w:numPr>
          <w:ilvl w:val="0"/>
          <w:numId w:val="26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Trackwrestling will take into account all common opponents to determine seeding positions. </w:t>
      </w:r>
    </w:p>
    <w:p w14:paraId="47837BA0" w14:textId="77777777" w:rsidR="00265CEE" w:rsidRDefault="00265CEE" w:rsidP="00265CEE">
      <w:pPr>
        <w:pStyle w:val="CommentText"/>
        <w:numPr>
          <w:ilvl w:val="0"/>
          <w:numId w:val="26"/>
        </w:numPr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Head to Head will supersede criteria 1 (must be in the top eight (8) seeding pool to challenge).</w:t>
      </w:r>
    </w:p>
    <w:p w14:paraId="1A2A9360" w14:textId="77777777" w:rsidR="00265CEE" w:rsidRDefault="00265CEE" w:rsidP="00265CEE">
      <w:pPr>
        <w:pStyle w:val="ListParagraph"/>
        <w:rPr>
          <w:rFonts w:ascii="Times New Roman" w:hAnsi="Times New Roman"/>
          <w:noProof/>
          <w:sz w:val="24"/>
          <w:szCs w:val="24"/>
        </w:rPr>
      </w:pPr>
    </w:p>
    <w:p w14:paraId="171B4331" w14:textId="77777777" w:rsidR="00DD12E7" w:rsidRDefault="00DD12E7" w:rsidP="00F41EE3">
      <w:pPr>
        <w:rPr>
          <w:rFonts w:ascii="Times New Roman" w:hAnsi="Times New Roman"/>
          <w:b/>
          <w:szCs w:val="24"/>
          <w:u w:val="single"/>
        </w:rPr>
      </w:pPr>
    </w:p>
    <w:p w14:paraId="0EA49A2D" w14:textId="78420087" w:rsidR="00F41EE3" w:rsidRDefault="00265CEE" w:rsidP="00F41EE3">
      <w:pPr>
        <w:rPr>
          <w:rFonts w:ascii="Times New Roman" w:hAnsi="Times New Roman"/>
          <w:b/>
          <w:szCs w:val="24"/>
          <w:u w:val="single"/>
        </w:rPr>
      </w:pPr>
      <w:r>
        <w:rPr>
          <w:rFonts w:ascii="Times New Roman" w:hAnsi="Times New Roman"/>
          <w:b/>
          <w:szCs w:val="24"/>
          <w:u w:val="single"/>
        </w:rPr>
        <w:lastRenderedPageBreak/>
        <w:t xml:space="preserve">STATE TOURNAMENT </w:t>
      </w:r>
      <w:r w:rsidR="00F41EE3" w:rsidRPr="00AA29D6">
        <w:rPr>
          <w:rFonts w:ascii="Times New Roman" w:hAnsi="Times New Roman"/>
          <w:b/>
          <w:szCs w:val="24"/>
          <w:u w:val="single"/>
        </w:rPr>
        <w:t>AWARDS</w:t>
      </w:r>
    </w:p>
    <w:p w14:paraId="271F8998" w14:textId="77777777" w:rsidR="00F41EE3" w:rsidRDefault="00F41EE3" w:rsidP="00F41EE3">
      <w:pPr>
        <w:rPr>
          <w:rFonts w:ascii="Times New Roman" w:hAnsi="Times New Roman"/>
          <w:b/>
          <w:szCs w:val="24"/>
        </w:rPr>
      </w:pPr>
    </w:p>
    <w:p w14:paraId="38C3F7AD" w14:textId="75E3EC65" w:rsidR="00F41EE3" w:rsidRDefault="00F41EE3" w:rsidP="00F41EE3">
      <w:pPr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 xml:space="preserve">Boys </w:t>
      </w:r>
      <w:r w:rsidR="00265CEE">
        <w:rPr>
          <w:rFonts w:ascii="Times New Roman" w:hAnsi="Times New Roman"/>
          <w:b/>
          <w:szCs w:val="24"/>
        </w:rPr>
        <w:t xml:space="preserve">and Girls </w:t>
      </w:r>
      <w:r w:rsidRPr="00B2156F">
        <w:rPr>
          <w:rFonts w:ascii="Times New Roman" w:hAnsi="Times New Roman"/>
          <w:b/>
          <w:szCs w:val="24"/>
        </w:rPr>
        <w:t>State Tournament</w:t>
      </w:r>
      <w:r>
        <w:rPr>
          <w:rFonts w:ascii="Times New Roman" w:hAnsi="Times New Roman"/>
          <w:b/>
          <w:szCs w:val="24"/>
        </w:rPr>
        <w:t xml:space="preserve">: </w:t>
      </w:r>
    </w:p>
    <w:p w14:paraId="5101703A" w14:textId="77777777" w:rsidR="00F41EE3" w:rsidRDefault="00F41EE3" w:rsidP="00F41EE3">
      <w:pPr>
        <w:rPr>
          <w:rFonts w:ascii="Times New Roman" w:hAnsi="Times New Roman"/>
          <w:b/>
          <w:szCs w:val="24"/>
        </w:rPr>
      </w:pPr>
    </w:p>
    <w:p w14:paraId="04C55C34" w14:textId="42DA0622" w:rsidR="006A2FDF" w:rsidRPr="00FC1EBD" w:rsidRDefault="00F41EE3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 xml:space="preserve">Each Division will award both a team </w:t>
      </w:r>
      <w:r w:rsidRPr="00FC1EBD">
        <w:rPr>
          <w:rFonts w:ascii="Times New Roman" w:hAnsi="Times New Roman"/>
          <w:b/>
          <w:szCs w:val="24"/>
        </w:rPr>
        <w:t>Champion</w:t>
      </w:r>
      <w:r w:rsidRPr="00FC1EBD">
        <w:rPr>
          <w:rFonts w:ascii="Times New Roman" w:hAnsi="Times New Roman"/>
          <w:szCs w:val="24"/>
        </w:rPr>
        <w:t xml:space="preserve"> and </w:t>
      </w:r>
      <w:r w:rsidRPr="00FC1EBD">
        <w:rPr>
          <w:rFonts w:ascii="Times New Roman" w:hAnsi="Times New Roman"/>
          <w:b/>
          <w:szCs w:val="24"/>
        </w:rPr>
        <w:t>Runner-up</w:t>
      </w:r>
      <w:r w:rsidRPr="00FC1EBD">
        <w:rPr>
          <w:rFonts w:ascii="Times New Roman" w:hAnsi="Times New Roman"/>
          <w:szCs w:val="24"/>
        </w:rPr>
        <w:t xml:space="preserve"> troph</w:t>
      </w:r>
      <w:r w:rsidR="00734699">
        <w:rPr>
          <w:rFonts w:ascii="Times New Roman" w:hAnsi="Times New Roman"/>
          <w:szCs w:val="24"/>
        </w:rPr>
        <w:t>y</w:t>
      </w:r>
      <w:r w:rsidRPr="00FC1EBD">
        <w:rPr>
          <w:rFonts w:ascii="Times New Roman" w:hAnsi="Times New Roman"/>
          <w:szCs w:val="24"/>
        </w:rPr>
        <w:t xml:space="preserve">. </w:t>
      </w:r>
    </w:p>
    <w:p w14:paraId="11FA02A7" w14:textId="77777777" w:rsidR="006A2FDF" w:rsidRDefault="006A2FDF" w:rsidP="00F41EE3">
      <w:pPr>
        <w:ind w:left="1440"/>
        <w:rPr>
          <w:rFonts w:ascii="Times New Roman" w:hAnsi="Times New Roman"/>
          <w:szCs w:val="24"/>
        </w:rPr>
      </w:pPr>
    </w:p>
    <w:p w14:paraId="3F3B4CBE" w14:textId="338CAE4A" w:rsidR="00F41EE3" w:rsidRPr="00FC1EBD" w:rsidRDefault="00F41EE3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 xml:space="preserve">Individual medals will be awarded for places </w:t>
      </w:r>
      <w:r w:rsidRPr="00FC1EBD">
        <w:rPr>
          <w:rFonts w:ascii="Times New Roman" w:hAnsi="Times New Roman"/>
          <w:b/>
          <w:szCs w:val="24"/>
        </w:rPr>
        <w:t>1 through 6</w:t>
      </w:r>
      <w:r w:rsidRPr="00FC1EBD">
        <w:rPr>
          <w:rFonts w:ascii="Times New Roman" w:hAnsi="Times New Roman"/>
          <w:szCs w:val="24"/>
        </w:rPr>
        <w:t xml:space="preserve"> in all 14 </w:t>
      </w:r>
      <w:r w:rsidR="00FC0155">
        <w:rPr>
          <w:rFonts w:ascii="Times New Roman" w:hAnsi="Times New Roman"/>
          <w:szCs w:val="24"/>
        </w:rPr>
        <w:t xml:space="preserve">BOYS </w:t>
      </w:r>
      <w:r w:rsidRPr="00FC1EBD">
        <w:rPr>
          <w:rFonts w:ascii="Times New Roman" w:hAnsi="Times New Roman"/>
          <w:szCs w:val="24"/>
        </w:rPr>
        <w:t>weight classes</w:t>
      </w:r>
      <w:r w:rsidR="00FC0155">
        <w:rPr>
          <w:rFonts w:ascii="Times New Roman" w:hAnsi="Times New Roman"/>
          <w:szCs w:val="24"/>
        </w:rPr>
        <w:t xml:space="preserve"> and in all 12 GIRLS weight classes</w:t>
      </w:r>
      <w:r w:rsidRPr="00FC1EBD">
        <w:rPr>
          <w:rFonts w:ascii="Times New Roman" w:hAnsi="Times New Roman"/>
          <w:szCs w:val="24"/>
        </w:rPr>
        <w:t xml:space="preserve">. </w:t>
      </w:r>
    </w:p>
    <w:p w14:paraId="1E829BAB" w14:textId="77777777" w:rsidR="0010319E" w:rsidRDefault="0010319E" w:rsidP="00F41EE3">
      <w:pPr>
        <w:ind w:left="1440"/>
        <w:rPr>
          <w:rFonts w:ascii="Times New Roman" w:hAnsi="Times New Roman"/>
          <w:szCs w:val="24"/>
        </w:rPr>
      </w:pPr>
    </w:p>
    <w:p w14:paraId="2F0351C1" w14:textId="692AF97F" w:rsidR="0010319E" w:rsidRPr="00FC1EBD" w:rsidRDefault="00FC1EBD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 xml:space="preserve">Medalists must meet in the staging area located in the </w:t>
      </w:r>
      <w:r w:rsidRPr="00FC1EBD">
        <w:rPr>
          <w:rFonts w:ascii="Times New Roman" w:hAnsi="Times New Roman"/>
          <w:b/>
          <w:bCs/>
          <w:szCs w:val="24"/>
        </w:rPr>
        <w:t>North Hall</w:t>
      </w:r>
      <w:r w:rsidRPr="00FC1EBD">
        <w:rPr>
          <w:rFonts w:ascii="Times New Roman" w:hAnsi="Times New Roman"/>
          <w:szCs w:val="24"/>
        </w:rPr>
        <w:t xml:space="preserve"> (where weigh ins took place). </w:t>
      </w:r>
    </w:p>
    <w:p w14:paraId="126AEA47" w14:textId="77777777" w:rsidR="00FC1EBD" w:rsidRDefault="00FC1EBD" w:rsidP="00F41EE3">
      <w:pPr>
        <w:ind w:left="1440"/>
        <w:rPr>
          <w:rFonts w:ascii="Times New Roman" w:hAnsi="Times New Roman"/>
          <w:szCs w:val="24"/>
        </w:rPr>
      </w:pPr>
    </w:p>
    <w:p w14:paraId="55B49DC4" w14:textId="1E6A1B7D" w:rsidR="00FC1EBD" w:rsidRPr="00FC1EBD" w:rsidRDefault="00FC1EBD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 xml:space="preserve">Wrestlers must be in school </w:t>
      </w:r>
      <w:r w:rsidR="00DA0C08">
        <w:rPr>
          <w:rFonts w:ascii="Times New Roman" w:hAnsi="Times New Roman"/>
          <w:szCs w:val="24"/>
        </w:rPr>
        <w:t xml:space="preserve">provided and </w:t>
      </w:r>
      <w:r w:rsidRPr="00FC1EBD">
        <w:rPr>
          <w:rFonts w:ascii="Times New Roman" w:hAnsi="Times New Roman"/>
          <w:szCs w:val="24"/>
        </w:rPr>
        <w:t>approved apparel.</w:t>
      </w:r>
    </w:p>
    <w:p w14:paraId="02B05BE4" w14:textId="77777777" w:rsidR="00FC1EBD" w:rsidRDefault="00FC1EBD" w:rsidP="00F41EE3">
      <w:pPr>
        <w:ind w:left="1440"/>
        <w:rPr>
          <w:rFonts w:ascii="Times New Roman" w:hAnsi="Times New Roman"/>
          <w:szCs w:val="24"/>
        </w:rPr>
      </w:pPr>
    </w:p>
    <w:p w14:paraId="7BFD4ECA" w14:textId="77777777" w:rsidR="00FC1EBD" w:rsidRPr="00FC1EBD" w:rsidRDefault="00FC1EBD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>The first two weight classes will wrestle with medalist taking the awards stand after the second wight class (boys 113 – girls 107).</w:t>
      </w:r>
    </w:p>
    <w:p w14:paraId="752CD441" w14:textId="77777777" w:rsidR="00FC1EBD" w:rsidRDefault="00FC1EBD" w:rsidP="00F41EE3">
      <w:pPr>
        <w:ind w:left="1440"/>
        <w:rPr>
          <w:rFonts w:ascii="Times New Roman" w:hAnsi="Times New Roman"/>
          <w:szCs w:val="24"/>
        </w:rPr>
      </w:pPr>
    </w:p>
    <w:p w14:paraId="19A3C3D2" w14:textId="0D6CDAE0" w:rsidR="00FC1EBD" w:rsidRPr="00FC1EBD" w:rsidRDefault="00FC1EBD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 xml:space="preserve">Photos will be taken by Paynter’s pics on the arena floor with athletes facing east – towards wresting mats. </w:t>
      </w:r>
    </w:p>
    <w:p w14:paraId="0EF1E191" w14:textId="77777777" w:rsidR="00FC1EBD" w:rsidRDefault="00FC1EBD" w:rsidP="00F41EE3">
      <w:pPr>
        <w:ind w:left="1440"/>
        <w:rPr>
          <w:rFonts w:ascii="Times New Roman" w:hAnsi="Times New Roman"/>
          <w:szCs w:val="24"/>
        </w:rPr>
      </w:pPr>
    </w:p>
    <w:p w14:paraId="4A3A4761" w14:textId="0BC423EC" w:rsidR="00FC1EBD" w:rsidRPr="00FC1EBD" w:rsidRDefault="00FC1EBD" w:rsidP="00FC1EBD">
      <w:pPr>
        <w:pStyle w:val="ListParagraph"/>
        <w:numPr>
          <w:ilvl w:val="0"/>
          <w:numId w:val="24"/>
        </w:numPr>
        <w:rPr>
          <w:rFonts w:ascii="Times New Roman" w:hAnsi="Times New Roman"/>
          <w:szCs w:val="24"/>
        </w:rPr>
      </w:pPr>
      <w:r w:rsidRPr="00FC1EBD">
        <w:rPr>
          <w:rFonts w:ascii="Times New Roman" w:hAnsi="Times New Roman"/>
          <w:szCs w:val="24"/>
        </w:rPr>
        <w:t>Spectators will be able to take photos from section 20</w:t>
      </w:r>
      <w:r w:rsidR="00DA0C08">
        <w:rPr>
          <w:rFonts w:ascii="Times New Roman" w:hAnsi="Times New Roman"/>
          <w:szCs w:val="24"/>
        </w:rPr>
        <w:t>9</w:t>
      </w:r>
      <w:r w:rsidRPr="00FC1EBD">
        <w:rPr>
          <w:rFonts w:ascii="Times New Roman" w:hAnsi="Times New Roman"/>
          <w:szCs w:val="24"/>
        </w:rPr>
        <w:t xml:space="preserve"> and 2</w:t>
      </w:r>
      <w:r w:rsidR="00DA0C08">
        <w:rPr>
          <w:rFonts w:ascii="Times New Roman" w:hAnsi="Times New Roman"/>
          <w:szCs w:val="24"/>
        </w:rPr>
        <w:t>10</w:t>
      </w:r>
      <w:r w:rsidRPr="00FC1EBD">
        <w:rPr>
          <w:rFonts w:ascii="Times New Roman" w:hAnsi="Times New Roman"/>
          <w:szCs w:val="24"/>
        </w:rPr>
        <w:t xml:space="preserve"> when the athletes turn facing west.  </w:t>
      </w:r>
    </w:p>
    <w:p w14:paraId="675A1944" w14:textId="77777777" w:rsidR="00FC1EBD" w:rsidRDefault="00FC1EBD" w:rsidP="00F41EE3">
      <w:pPr>
        <w:ind w:left="1440"/>
        <w:rPr>
          <w:rFonts w:ascii="Times New Roman" w:hAnsi="Times New Roman"/>
          <w:szCs w:val="24"/>
        </w:rPr>
      </w:pPr>
    </w:p>
    <w:p w14:paraId="769F1C59" w14:textId="77777777" w:rsidR="0010319E" w:rsidRDefault="0010319E" w:rsidP="00F41EE3">
      <w:pPr>
        <w:ind w:left="1440"/>
        <w:rPr>
          <w:rFonts w:ascii="Times New Roman" w:hAnsi="Times New Roman"/>
          <w:szCs w:val="24"/>
        </w:rPr>
      </w:pPr>
    </w:p>
    <w:p w14:paraId="1E58C753" w14:textId="77777777" w:rsidR="008B13FE" w:rsidRPr="00AF5F08" w:rsidRDefault="008B13FE" w:rsidP="008B13FE">
      <w:pPr>
        <w:pStyle w:val="ListParagraph"/>
        <w:tabs>
          <w:tab w:val="left" w:pos="2080"/>
        </w:tabs>
        <w:spacing w:after="200" w:line="276" w:lineRule="auto"/>
        <w:ind w:left="2880"/>
        <w:contextualSpacing/>
        <w:rPr>
          <w:rFonts w:ascii="Times New Roman" w:eastAsiaTheme="minorHAnsi" w:hAnsi="Times New Roman"/>
          <w:szCs w:val="24"/>
        </w:rPr>
      </w:pPr>
    </w:p>
    <w:bookmarkEnd w:id="6"/>
    <w:p w14:paraId="4EE36B68" w14:textId="26712F62" w:rsidR="008B13FE" w:rsidRDefault="00626449" w:rsidP="00B367F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  <w:u w:val="single"/>
        </w:rPr>
      </w:pPr>
      <w:r w:rsidRPr="00626449">
        <w:rPr>
          <w:rFonts w:ascii="Times New Roman" w:hAnsi="Times New Roman"/>
          <w:b/>
          <w:noProof/>
          <w:szCs w:val="24"/>
          <w:u w:val="single"/>
        </w:rPr>
        <w:object w:dxaOrig="11954" w:dyaOrig="16094" w14:anchorId="15D2C4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7pt;height:599pt;mso-width-percent:0;mso-height-percent:0;mso-width-percent:0;mso-height-percent:0" o:ole="">
            <v:imagedata r:id="rId25" o:title=""/>
          </v:shape>
          <o:OLEObject Type="Embed" ProgID="Visio.Drawing.11" ShapeID="_x0000_i1025" DrawAspect="Content" ObjectID="_1830426820" r:id="rId26"/>
        </w:object>
      </w:r>
    </w:p>
    <w:p w14:paraId="059C4DBA" w14:textId="77777777" w:rsidR="008B13FE" w:rsidRDefault="008B13FE" w:rsidP="00B367F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  <w:u w:val="single"/>
        </w:rPr>
      </w:pPr>
    </w:p>
    <w:p w14:paraId="585E7CFC" w14:textId="77777777" w:rsidR="008B13FE" w:rsidRDefault="008B13FE" w:rsidP="00B367F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  <w:u w:val="single"/>
        </w:rPr>
      </w:pPr>
    </w:p>
    <w:p w14:paraId="3BEDB407" w14:textId="77777777" w:rsidR="008B13FE" w:rsidRDefault="008B13FE" w:rsidP="00B367F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  <w:u w:val="single"/>
        </w:rPr>
      </w:pPr>
    </w:p>
    <w:p w14:paraId="0DE61DC4" w14:textId="6B6F0213" w:rsidR="00805112" w:rsidRPr="0031272B" w:rsidRDefault="002C4C54" w:rsidP="002C4C54">
      <w:pPr>
        <w:tabs>
          <w:tab w:val="left" w:pos="-360"/>
        </w:tabs>
        <w:ind w:left="-360" w:right="-360"/>
        <w:rPr>
          <w:rFonts w:ascii="Times New Roman" w:hAnsi="Times New Roman"/>
          <w:b/>
          <w:sz w:val="22"/>
          <w:szCs w:val="22"/>
        </w:rPr>
      </w:pPr>
      <w:r w:rsidRPr="0031272B">
        <w:rPr>
          <w:rFonts w:ascii="Times New Roman" w:hAnsi="Times New Roman"/>
          <w:b/>
          <w:sz w:val="22"/>
          <w:szCs w:val="22"/>
        </w:rPr>
        <w:lastRenderedPageBreak/>
        <w:t xml:space="preserve">Thursday </w:t>
      </w:r>
      <w:r w:rsidR="005D7A5F" w:rsidRPr="0031272B">
        <w:rPr>
          <w:rFonts w:ascii="Times New Roman" w:hAnsi="Times New Roman"/>
          <w:b/>
          <w:sz w:val="22"/>
          <w:szCs w:val="22"/>
        </w:rPr>
        <w:t>2/</w:t>
      </w:r>
      <w:r w:rsidR="006506F4">
        <w:rPr>
          <w:rFonts w:ascii="Times New Roman" w:hAnsi="Times New Roman"/>
          <w:b/>
          <w:sz w:val="22"/>
          <w:szCs w:val="22"/>
        </w:rPr>
        <w:t>19</w:t>
      </w:r>
      <w:r w:rsidR="005D7A5F" w:rsidRPr="0031272B">
        <w:rPr>
          <w:rFonts w:ascii="Times New Roman" w:hAnsi="Times New Roman"/>
          <w:b/>
          <w:sz w:val="22"/>
          <w:szCs w:val="22"/>
        </w:rPr>
        <w:t>/</w:t>
      </w:r>
      <w:r w:rsidR="0025023A" w:rsidRPr="0031272B">
        <w:rPr>
          <w:rFonts w:ascii="Times New Roman" w:hAnsi="Times New Roman"/>
          <w:b/>
          <w:sz w:val="22"/>
          <w:szCs w:val="22"/>
        </w:rPr>
        <w:t>2</w:t>
      </w:r>
      <w:r w:rsidR="006506F4">
        <w:rPr>
          <w:rFonts w:ascii="Times New Roman" w:hAnsi="Times New Roman"/>
          <w:b/>
          <w:sz w:val="22"/>
          <w:szCs w:val="22"/>
        </w:rPr>
        <w:t>6</w:t>
      </w:r>
      <w:r w:rsidRPr="0031272B">
        <w:rPr>
          <w:rFonts w:ascii="Times New Roman" w:hAnsi="Times New Roman"/>
          <w:b/>
          <w:sz w:val="22"/>
          <w:szCs w:val="22"/>
        </w:rPr>
        <w:t xml:space="preserve"> </w:t>
      </w:r>
    </w:p>
    <w:p w14:paraId="54685F14" w14:textId="0DE7BA63" w:rsidR="002C4C54" w:rsidRPr="00FB7A93" w:rsidRDefault="002C4C54" w:rsidP="002C4C5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FB7A93">
        <w:rPr>
          <w:rFonts w:ascii="Times New Roman" w:hAnsi="Times New Roman"/>
          <w:b/>
          <w:sz w:val="20"/>
        </w:rPr>
        <w:tab/>
      </w:r>
    </w:p>
    <w:p w14:paraId="43145F54" w14:textId="6417049C" w:rsidR="00B964E8" w:rsidRPr="00F549C0" w:rsidRDefault="00805112" w:rsidP="00B367F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 </w:t>
      </w:r>
      <w:r w:rsidRPr="002C4C54">
        <w:rPr>
          <w:rFonts w:ascii="Times New Roman" w:hAnsi="Times New Roman"/>
          <w:sz w:val="20"/>
        </w:rPr>
        <w:t xml:space="preserve">– </w:t>
      </w:r>
      <w:r>
        <w:rPr>
          <w:rFonts w:ascii="Times New Roman" w:hAnsi="Times New Roman"/>
          <w:sz w:val="20"/>
        </w:rPr>
        <w:t>Skin Check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  <w:t>6</w:t>
      </w:r>
      <w:r w:rsidRPr="002C4C54">
        <w:rPr>
          <w:rFonts w:ascii="Times New Roman" w:hAnsi="Times New Roman"/>
          <w:b/>
          <w:sz w:val="20"/>
        </w:rPr>
        <w:t>:</w:t>
      </w:r>
      <w:r w:rsidR="006506F4">
        <w:rPr>
          <w:rFonts w:ascii="Times New Roman" w:hAnsi="Times New Roman"/>
          <w:b/>
          <w:sz w:val="20"/>
        </w:rPr>
        <w:t>45</w:t>
      </w:r>
      <w:r w:rsidRPr="002C4C54">
        <w:rPr>
          <w:rFonts w:ascii="Times New Roman" w:hAnsi="Times New Roman"/>
          <w:b/>
          <w:sz w:val="20"/>
        </w:rPr>
        <w:t xml:space="preserve"> am</w:t>
      </w:r>
    </w:p>
    <w:p w14:paraId="7F99E3EA" w14:textId="592B7713" w:rsidR="00AE05FA" w:rsidRDefault="00146323" w:rsidP="005D7A5F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2C4C54">
        <w:rPr>
          <w:rFonts w:ascii="Times New Roman" w:hAnsi="Times New Roman"/>
          <w:sz w:val="20"/>
        </w:rPr>
        <w:t xml:space="preserve">Boys </w:t>
      </w:r>
      <w:r w:rsidR="005A7C03" w:rsidRPr="002C4C54">
        <w:rPr>
          <w:rFonts w:ascii="Times New Roman" w:hAnsi="Times New Roman"/>
          <w:sz w:val="20"/>
        </w:rPr>
        <w:t>Div</w:t>
      </w:r>
      <w:r w:rsidR="007417E7" w:rsidRPr="002C4C54">
        <w:rPr>
          <w:rFonts w:ascii="Times New Roman" w:hAnsi="Times New Roman"/>
          <w:sz w:val="20"/>
        </w:rPr>
        <w:t>ision</w:t>
      </w:r>
      <w:r w:rsidR="005A7C03" w:rsidRPr="002C4C54">
        <w:rPr>
          <w:rFonts w:ascii="Times New Roman" w:hAnsi="Times New Roman"/>
          <w:sz w:val="20"/>
        </w:rPr>
        <w:t xml:space="preserve"> </w:t>
      </w:r>
      <w:r w:rsidR="002C2614" w:rsidRPr="002C4C54">
        <w:rPr>
          <w:rFonts w:ascii="Times New Roman" w:hAnsi="Times New Roman"/>
          <w:sz w:val="20"/>
        </w:rPr>
        <w:t>I</w:t>
      </w:r>
      <w:r w:rsidR="00250496">
        <w:rPr>
          <w:rFonts w:ascii="Times New Roman" w:hAnsi="Times New Roman"/>
          <w:sz w:val="20"/>
        </w:rPr>
        <w:t xml:space="preserve"> </w:t>
      </w:r>
      <w:r w:rsidR="002B4E43" w:rsidRPr="002C4C54">
        <w:rPr>
          <w:rFonts w:ascii="Times New Roman" w:hAnsi="Times New Roman"/>
          <w:sz w:val="20"/>
        </w:rPr>
        <w:t>–</w:t>
      </w:r>
      <w:r w:rsidR="008D6A88" w:rsidRPr="002C4C54">
        <w:rPr>
          <w:rFonts w:ascii="Times New Roman" w:hAnsi="Times New Roman"/>
          <w:sz w:val="20"/>
        </w:rPr>
        <w:t xml:space="preserve"> </w:t>
      </w:r>
      <w:r w:rsidR="002B4E43" w:rsidRPr="002C4C54">
        <w:rPr>
          <w:rFonts w:ascii="Times New Roman" w:hAnsi="Times New Roman"/>
          <w:sz w:val="20"/>
        </w:rPr>
        <w:t>Weigh-</w:t>
      </w:r>
      <w:r w:rsidR="003D57FC" w:rsidRPr="002C4C54">
        <w:rPr>
          <w:rFonts w:ascii="Times New Roman" w:hAnsi="Times New Roman"/>
          <w:sz w:val="20"/>
        </w:rPr>
        <w:t>i</w:t>
      </w:r>
      <w:r w:rsidR="002B4E43" w:rsidRPr="002C4C54">
        <w:rPr>
          <w:rFonts w:ascii="Times New Roman" w:hAnsi="Times New Roman"/>
          <w:sz w:val="20"/>
        </w:rPr>
        <w:t>ns</w:t>
      </w:r>
      <w:r w:rsidR="005A7C03" w:rsidRPr="002C4C54">
        <w:rPr>
          <w:rFonts w:ascii="Times New Roman" w:hAnsi="Times New Roman"/>
          <w:b/>
          <w:sz w:val="20"/>
        </w:rPr>
        <w:tab/>
      </w:r>
      <w:r w:rsidR="005A7C03" w:rsidRPr="002C4C54">
        <w:rPr>
          <w:rFonts w:ascii="Times New Roman" w:hAnsi="Times New Roman"/>
          <w:b/>
          <w:sz w:val="20"/>
        </w:rPr>
        <w:tab/>
      </w:r>
      <w:r w:rsidR="007417E7" w:rsidRPr="002C4C54">
        <w:rPr>
          <w:rFonts w:ascii="Times New Roman" w:hAnsi="Times New Roman"/>
          <w:b/>
          <w:sz w:val="20"/>
        </w:rPr>
        <w:tab/>
      </w:r>
      <w:r w:rsidR="007417E7" w:rsidRPr="002C4C54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  <w:t>7</w:t>
      </w:r>
      <w:r w:rsidR="00BF2E12" w:rsidRPr="002C4C54">
        <w:rPr>
          <w:rFonts w:ascii="Times New Roman" w:hAnsi="Times New Roman"/>
          <w:b/>
          <w:sz w:val="20"/>
        </w:rPr>
        <w:t>:</w:t>
      </w:r>
      <w:r w:rsidR="003B53B0" w:rsidRPr="002C4C54">
        <w:rPr>
          <w:rFonts w:ascii="Times New Roman" w:hAnsi="Times New Roman"/>
          <w:b/>
          <w:sz w:val="20"/>
        </w:rPr>
        <w:t>0</w:t>
      </w:r>
      <w:r w:rsidR="00BF2E12" w:rsidRPr="002C4C54">
        <w:rPr>
          <w:rFonts w:ascii="Times New Roman" w:hAnsi="Times New Roman"/>
          <w:b/>
          <w:sz w:val="20"/>
        </w:rPr>
        <w:t>0</w:t>
      </w:r>
      <w:r w:rsidR="005D7A5F" w:rsidRPr="002C4C54">
        <w:rPr>
          <w:rFonts w:ascii="Times New Roman" w:hAnsi="Times New Roman"/>
          <w:b/>
          <w:sz w:val="20"/>
        </w:rPr>
        <w:t xml:space="preserve"> am</w:t>
      </w:r>
    </w:p>
    <w:p w14:paraId="4DC9965F" w14:textId="3CC9982E" w:rsidR="00EC6B94" w:rsidRDefault="00CD1121" w:rsidP="00A4706E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>Ten (10) Mats</w:t>
      </w:r>
      <w:r w:rsidR="00EC6B94">
        <w:rPr>
          <w:rFonts w:ascii="Times New Roman" w:hAnsi="Times New Roman"/>
          <w:b/>
          <w:sz w:val="20"/>
        </w:rPr>
        <w:tab/>
      </w:r>
      <w:r w:rsidR="00EC6B94">
        <w:rPr>
          <w:rFonts w:ascii="Times New Roman" w:hAnsi="Times New Roman"/>
          <w:b/>
          <w:sz w:val="20"/>
        </w:rPr>
        <w:tab/>
      </w:r>
      <w:r w:rsidR="00EC6B94">
        <w:rPr>
          <w:rFonts w:ascii="Times New Roman" w:hAnsi="Times New Roman"/>
          <w:b/>
          <w:sz w:val="20"/>
        </w:rPr>
        <w:tab/>
      </w:r>
      <w:r w:rsidR="0025023A">
        <w:rPr>
          <w:rFonts w:ascii="Times New Roman" w:hAnsi="Times New Roman"/>
          <w:b/>
          <w:sz w:val="20"/>
        </w:rPr>
        <w:tab/>
      </w:r>
      <w:r w:rsidR="00EC6B94">
        <w:rPr>
          <w:rFonts w:ascii="Times New Roman" w:hAnsi="Times New Roman"/>
          <w:b/>
          <w:sz w:val="20"/>
        </w:rPr>
        <w:tab/>
      </w:r>
    </w:p>
    <w:p w14:paraId="499A98D9" w14:textId="509F3EE6" w:rsidR="005D7A5F" w:rsidRDefault="00A4706E" w:rsidP="00B367F4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hampionship Round </w:t>
      </w:r>
      <w:r w:rsidR="00146B08">
        <w:rPr>
          <w:rFonts w:ascii="Times New Roman" w:hAnsi="Times New Roman"/>
          <w:sz w:val="20"/>
        </w:rPr>
        <w:t>One (A)</w:t>
      </w:r>
      <w:r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50496" w:rsidRPr="00F1086B">
        <w:rPr>
          <w:rFonts w:ascii="Times New Roman" w:hAnsi="Times New Roman"/>
          <w:b/>
          <w:bCs/>
          <w:sz w:val="20"/>
        </w:rPr>
        <w:t>8</w:t>
      </w:r>
      <w:r w:rsidR="002C4C54" w:rsidRPr="00F776A2">
        <w:rPr>
          <w:rFonts w:ascii="Times New Roman" w:hAnsi="Times New Roman"/>
          <w:b/>
          <w:sz w:val="20"/>
        </w:rPr>
        <w:t>:</w:t>
      </w:r>
      <w:r w:rsidR="00357F22">
        <w:rPr>
          <w:rFonts w:ascii="Times New Roman" w:hAnsi="Times New Roman"/>
          <w:b/>
          <w:sz w:val="20"/>
        </w:rPr>
        <w:t>3</w:t>
      </w:r>
      <w:r w:rsidR="002C4C54" w:rsidRPr="00F776A2">
        <w:rPr>
          <w:rFonts w:ascii="Times New Roman" w:hAnsi="Times New Roman"/>
          <w:b/>
          <w:sz w:val="20"/>
        </w:rPr>
        <w:t>0 am</w:t>
      </w:r>
      <w:r w:rsidR="00EC6B94">
        <w:rPr>
          <w:rFonts w:ascii="Times New Roman" w:hAnsi="Times New Roman"/>
          <w:sz w:val="20"/>
        </w:rPr>
        <w:tab/>
      </w:r>
      <w:r w:rsidR="00EC6B94">
        <w:rPr>
          <w:rFonts w:ascii="Times New Roman" w:hAnsi="Times New Roman"/>
          <w:sz w:val="20"/>
        </w:rPr>
        <w:tab/>
      </w:r>
      <w:r w:rsidR="00EC6B94"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4AE68A9B" w14:textId="77777777" w:rsidR="002C4C54" w:rsidRDefault="00302E18" w:rsidP="006042AF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hampionship Round </w:t>
      </w:r>
      <w:r w:rsidR="00146B08">
        <w:rPr>
          <w:rFonts w:ascii="Times New Roman" w:hAnsi="Times New Roman"/>
          <w:sz w:val="20"/>
        </w:rPr>
        <w:t>Two (B)</w:t>
      </w:r>
    </w:p>
    <w:p w14:paraId="09604AFB" w14:textId="77777777" w:rsidR="008F19C8" w:rsidRDefault="00302E18" w:rsidP="006042AF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 xml:space="preserve">Consolation Round </w:t>
      </w:r>
      <w:r w:rsidR="00146B08">
        <w:rPr>
          <w:rFonts w:ascii="Times New Roman" w:hAnsi="Times New Roman"/>
          <w:sz w:val="20"/>
        </w:rPr>
        <w:t>One (C)</w:t>
      </w:r>
      <w:r w:rsidR="00BC3BF5" w:rsidRPr="00BC3BF5">
        <w:rPr>
          <w:rFonts w:ascii="Times New Roman" w:hAnsi="Times New Roman"/>
          <w:b/>
          <w:sz w:val="20"/>
        </w:rPr>
        <w:t xml:space="preserve"> </w:t>
      </w:r>
    </w:p>
    <w:p w14:paraId="4E293D86" w14:textId="77777777" w:rsidR="002C4C54" w:rsidRDefault="00777413" w:rsidP="00777413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onsolation Round </w:t>
      </w:r>
      <w:r w:rsidR="00146B08">
        <w:rPr>
          <w:rFonts w:ascii="Times New Roman" w:hAnsi="Times New Roman"/>
          <w:sz w:val="20"/>
        </w:rPr>
        <w:t>Two (D)</w:t>
      </w:r>
      <w:r>
        <w:rPr>
          <w:rFonts w:ascii="Times New Roman" w:hAnsi="Times New Roman"/>
          <w:sz w:val="20"/>
        </w:rPr>
        <w:t xml:space="preserve"> </w:t>
      </w:r>
    </w:p>
    <w:p w14:paraId="1F2A1C51" w14:textId="77777777" w:rsidR="000D7B69" w:rsidRDefault="000D7B69" w:rsidP="00777413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2D8D12B6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1813AE4E" w14:textId="6AEB2194" w:rsidR="00250496" w:rsidRPr="002C4C54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bookmarkStart w:id="8" w:name="_Hlk123886095"/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I </w:t>
      </w:r>
      <w:r w:rsidRPr="002C4C54">
        <w:rPr>
          <w:rFonts w:ascii="Times New Roman" w:hAnsi="Times New Roman"/>
          <w:sz w:val="20"/>
        </w:rPr>
        <w:t xml:space="preserve">– </w:t>
      </w:r>
      <w:r w:rsidR="00805112">
        <w:rPr>
          <w:rFonts w:ascii="Times New Roman" w:hAnsi="Times New Roman"/>
          <w:sz w:val="20"/>
        </w:rPr>
        <w:t>Skin Check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1</w:t>
      </w:r>
      <w:r w:rsidR="00357F22">
        <w:rPr>
          <w:rFonts w:ascii="Times New Roman" w:hAnsi="Times New Roman"/>
          <w:b/>
          <w:sz w:val="20"/>
        </w:rPr>
        <w:t>1</w:t>
      </w:r>
      <w:r>
        <w:rPr>
          <w:rFonts w:ascii="Times New Roman" w:hAnsi="Times New Roman"/>
          <w:b/>
          <w:sz w:val="20"/>
        </w:rPr>
        <w:t>:</w:t>
      </w:r>
      <w:r w:rsidR="006506F4">
        <w:rPr>
          <w:rFonts w:ascii="Times New Roman" w:hAnsi="Times New Roman"/>
          <w:b/>
          <w:sz w:val="20"/>
        </w:rPr>
        <w:t>15</w:t>
      </w:r>
      <w:r w:rsidRPr="002C4C54">
        <w:rPr>
          <w:rFonts w:ascii="Times New Roman" w:hAnsi="Times New Roman"/>
          <w:b/>
          <w:sz w:val="20"/>
        </w:rPr>
        <w:t xml:space="preserve"> </w:t>
      </w:r>
      <w:r w:rsidR="00357F22">
        <w:rPr>
          <w:rFonts w:ascii="Times New Roman" w:hAnsi="Times New Roman"/>
          <w:b/>
          <w:sz w:val="20"/>
        </w:rPr>
        <w:t>a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b/>
          <w:sz w:val="20"/>
        </w:rPr>
        <w:t xml:space="preserve"> </w:t>
      </w:r>
    </w:p>
    <w:p w14:paraId="18DDD0DF" w14:textId="77777777" w:rsidR="00805112" w:rsidRPr="002C4C54" w:rsidRDefault="00805112" w:rsidP="00805112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I </w:t>
      </w:r>
      <w:r w:rsidRPr="002C4C54">
        <w:rPr>
          <w:rFonts w:ascii="Times New Roman" w:hAnsi="Times New Roman"/>
          <w:sz w:val="20"/>
        </w:rPr>
        <w:t>– Weigh-in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  <w:t>11:3</w:t>
      </w:r>
      <w:r w:rsidRPr="002C4C54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a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b/>
          <w:sz w:val="20"/>
        </w:rPr>
        <w:t xml:space="preserve"> </w:t>
      </w:r>
    </w:p>
    <w:bookmarkEnd w:id="8"/>
    <w:p w14:paraId="4612A62D" w14:textId="170CBDE9" w:rsidR="00250496" w:rsidRDefault="00CD1121" w:rsidP="00250496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>Ten (10) Mats</w:t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</w:p>
    <w:p w14:paraId="547DDCE5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hampionship Round One (A) 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Pr="00F1086B">
        <w:rPr>
          <w:rFonts w:ascii="Times New Roman" w:hAnsi="Times New Roman"/>
          <w:b/>
          <w:bCs/>
          <w:sz w:val="20"/>
        </w:rPr>
        <w:t>1</w:t>
      </w:r>
      <w:r w:rsidRPr="00F776A2">
        <w:rPr>
          <w:rFonts w:ascii="Times New Roman" w:hAnsi="Times New Roman"/>
          <w:b/>
          <w:sz w:val="20"/>
        </w:rPr>
        <w:t>:</w:t>
      </w:r>
      <w:r>
        <w:rPr>
          <w:rFonts w:ascii="Times New Roman" w:hAnsi="Times New Roman"/>
          <w:b/>
          <w:sz w:val="20"/>
        </w:rPr>
        <w:t>0</w:t>
      </w:r>
      <w:r w:rsidRPr="00F776A2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p</w:t>
      </w:r>
      <w:r w:rsidRPr="00F776A2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7B902124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Championship Round Two (B)</w:t>
      </w:r>
    </w:p>
    <w:p w14:paraId="63546E1E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onsolation Round One (C)</w:t>
      </w:r>
      <w:r w:rsidRPr="00BC3BF5">
        <w:rPr>
          <w:rFonts w:ascii="Times New Roman" w:hAnsi="Times New Roman"/>
          <w:b/>
          <w:sz w:val="20"/>
        </w:rPr>
        <w:t xml:space="preserve"> </w:t>
      </w:r>
    </w:p>
    <w:p w14:paraId="39116178" w14:textId="77777777" w:rsidR="00250496" w:rsidRDefault="00250496" w:rsidP="00250496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onsolation Round Two (D) </w:t>
      </w:r>
    </w:p>
    <w:p w14:paraId="6AD51A00" w14:textId="77777777" w:rsidR="0098432C" w:rsidRDefault="00777413" w:rsidP="00777413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="002C4C54">
        <w:rPr>
          <w:rFonts w:ascii="Times New Roman" w:hAnsi="Times New Roman"/>
          <w:sz w:val="20"/>
        </w:rPr>
        <w:tab/>
      </w:r>
      <w:r w:rsidRPr="00146323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sz w:val="20"/>
        </w:rPr>
        <w:tab/>
      </w:r>
    </w:p>
    <w:p w14:paraId="0C5350F0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7354C00E" w14:textId="0DE2C63A" w:rsidR="00250496" w:rsidRPr="00805112" w:rsidRDefault="00250496" w:rsidP="00805112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II </w:t>
      </w:r>
      <w:r w:rsidRPr="002C4C54">
        <w:rPr>
          <w:rFonts w:ascii="Times New Roman" w:hAnsi="Times New Roman"/>
          <w:sz w:val="20"/>
        </w:rPr>
        <w:t xml:space="preserve">– </w:t>
      </w:r>
      <w:r w:rsidR="00805112">
        <w:rPr>
          <w:rFonts w:ascii="Times New Roman" w:hAnsi="Times New Roman"/>
          <w:sz w:val="20"/>
        </w:rPr>
        <w:t>Skin Check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="00805112">
        <w:rPr>
          <w:rFonts w:ascii="Times New Roman" w:hAnsi="Times New Roman"/>
          <w:b/>
          <w:sz w:val="20"/>
        </w:rPr>
        <w:t>3:</w:t>
      </w:r>
      <w:r w:rsidR="006506F4">
        <w:rPr>
          <w:rFonts w:ascii="Times New Roman" w:hAnsi="Times New Roman"/>
          <w:b/>
          <w:sz w:val="20"/>
        </w:rPr>
        <w:t>45</w:t>
      </w:r>
      <w:r w:rsidRPr="002C4C54">
        <w:rPr>
          <w:rFonts w:ascii="Times New Roman" w:hAnsi="Times New Roman"/>
          <w:b/>
          <w:sz w:val="20"/>
        </w:rPr>
        <w:t xml:space="preserve"> </w:t>
      </w:r>
      <w:r>
        <w:rPr>
          <w:rFonts w:ascii="Times New Roman" w:hAnsi="Times New Roman"/>
          <w:b/>
          <w:sz w:val="20"/>
        </w:rPr>
        <w:t>p</w:t>
      </w:r>
      <w:r w:rsidRPr="002C4C54">
        <w:rPr>
          <w:rFonts w:ascii="Times New Roman" w:hAnsi="Times New Roman"/>
          <w:b/>
          <w:sz w:val="20"/>
        </w:rPr>
        <w:t>m</w:t>
      </w:r>
    </w:p>
    <w:p w14:paraId="0CA719AB" w14:textId="216C92D3" w:rsidR="00805112" w:rsidRPr="002C4C54" w:rsidRDefault="00805112" w:rsidP="00805112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II </w:t>
      </w:r>
      <w:r w:rsidRPr="002C4C54">
        <w:rPr>
          <w:rFonts w:ascii="Times New Roman" w:hAnsi="Times New Roman"/>
          <w:sz w:val="20"/>
        </w:rPr>
        <w:t>– Weigh-in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  <w:t>4:0</w:t>
      </w:r>
      <w:r w:rsidRPr="002C4C54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p</w:t>
      </w:r>
      <w:r w:rsidRPr="002C4C54">
        <w:rPr>
          <w:rFonts w:ascii="Times New Roman" w:hAnsi="Times New Roman"/>
          <w:b/>
          <w:sz w:val="20"/>
        </w:rPr>
        <w:t>m</w:t>
      </w:r>
    </w:p>
    <w:p w14:paraId="1558D41F" w14:textId="7D2D9400" w:rsidR="00250496" w:rsidRDefault="00CD1121" w:rsidP="00250496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>Ten (10) Mats</w:t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  <w:r w:rsidR="00250496">
        <w:rPr>
          <w:rFonts w:ascii="Times New Roman" w:hAnsi="Times New Roman"/>
          <w:b/>
          <w:sz w:val="20"/>
        </w:rPr>
        <w:tab/>
      </w:r>
    </w:p>
    <w:p w14:paraId="0BCE66A2" w14:textId="0CDF25CC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hampionship Round One (A) 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357F22" w:rsidRPr="0094468E">
        <w:rPr>
          <w:rFonts w:ascii="Times New Roman" w:hAnsi="Times New Roman"/>
          <w:b/>
          <w:bCs/>
          <w:sz w:val="20"/>
        </w:rPr>
        <w:t>5</w:t>
      </w:r>
      <w:r w:rsidRPr="00F776A2">
        <w:rPr>
          <w:rFonts w:ascii="Times New Roman" w:hAnsi="Times New Roman"/>
          <w:b/>
          <w:sz w:val="20"/>
        </w:rPr>
        <w:t>:</w:t>
      </w:r>
      <w:r w:rsidR="00B8411F">
        <w:rPr>
          <w:rFonts w:ascii="Times New Roman" w:hAnsi="Times New Roman"/>
          <w:b/>
          <w:sz w:val="20"/>
        </w:rPr>
        <w:t>3</w:t>
      </w:r>
      <w:r w:rsidRPr="00F776A2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p</w:t>
      </w:r>
      <w:r w:rsidRPr="00F776A2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0843FF44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>Championship Round Two (B)</w:t>
      </w:r>
    </w:p>
    <w:p w14:paraId="33A47FD6" w14:textId="77777777" w:rsidR="00250496" w:rsidRDefault="00250496" w:rsidP="00250496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onsolation Round One (C)</w:t>
      </w:r>
      <w:r w:rsidRPr="00BC3BF5">
        <w:rPr>
          <w:rFonts w:ascii="Times New Roman" w:hAnsi="Times New Roman"/>
          <w:b/>
          <w:sz w:val="20"/>
        </w:rPr>
        <w:t xml:space="preserve"> </w:t>
      </w:r>
    </w:p>
    <w:p w14:paraId="48C90E0E" w14:textId="77777777" w:rsidR="00250496" w:rsidRDefault="00250496" w:rsidP="00250496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Consolation Round Two (D) </w:t>
      </w:r>
    </w:p>
    <w:p w14:paraId="642D1CB4" w14:textId="77777777" w:rsidR="00BC3BF5" w:rsidRDefault="00BC3BF5" w:rsidP="00BC3BF5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31B31BA1" w14:textId="77777777" w:rsidR="000B2CE5" w:rsidRDefault="000B2CE5" w:rsidP="005A7C03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78BC9142" w14:textId="288A9D97" w:rsidR="00B8411F" w:rsidRPr="0031272B" w:rsidRDefault="002C4C54" w:rsidP="000D7B69">
      <w:pPr>
        <w:tabs>
          <w:tab w:val="left" w:pos="-360"/>
        </w:tabs>
        <w:ind w:left="-360" w:right="-360"/>
        <w:rPr>
          <w:rFonts w:ascii="Times New Roman" w:hAnsi="Times New Roman"/>
          <w:b/>
          <w:szCs w:val="24"/>
        </w:rPr>
      </w:pPr>
      <w:r w:rsidRPr="0031272B">
        <w:rPr>
          <w:rFonts w:ascii="Times New Roman" w:hAnsi="Times New Roman"/>
          <w:b/>
          <w:szCs w:val="24"/>
        </w:rPr>
        <w:t xml:space="preserve">Friday </w:t>
      </w:r>
      <w:r w:rsidR="005A7C03" w:rsidRPr="0031272B">
        <w:rPr>
          <w:rFonts w:ascii="Times New Roman" w:hAnsi="Times New Roman"/>
          <w:b/>
          <w:szCs w:val="24"/>
        </w:rPr>
        <w:t>2/</w:t>
      </w:r>
      <w:r w:rsidR="00E91D15">
        <w:rPr>
          <w:rFonts w:ascii="Times New Roman" w:hAnsi="Times New Roman"/>
          <w:b/>
          <w:szCs w:val="24"/>
        </w:rPr>
        <w:t>2</w:t>
      </w:r>
      <w:r w:rsidR="006506F4">
        <w:rPr>
          <w:rFonts w:ascii="Times New Roman" w:hAnsi="Times New Roman"/>
          <w:b/>
          <w:szCs w:val="24"/>
        </w:rPr>
        <w:t>0</w:t>
      </w:r>
      <w:r w:rsidR="005A7C03" w:rsidRPr="0031272B">
        <w:rPr>
          <w:rFonts w:ascii="Times New Roman" w:hAnsi="Times New Roman"/>
          <w:b/>
          <w:szCs w:val="24"/>
        </w:rPr>
        <w:t>/</w:t>
      </w:r>
      <w:r w:rsidR="0025023A" w:rsidRPr="0031272B">
        <w:rPr>
          <w:rFonts w:ascii="Times New Roman" w:hAnsi="Times New Roman"/>
          <w:b/>
          <w:szCs w:val="24"/>
        </w:rPr>
        <w:t>2</w:t>
      </w:r>
      <w:r w:rsidR="006506F4">
        <w:rPr>
          <w:rFonts w:ascii="Times New Roman" w:hAnsi="Times New Roman"/>
          <w:b/>
          <w:szCs w:val="24"/>
        </w:rPr>
        <w:t>6</w:t>
      </w:r>
    </w:p>
    <w:p w14:paraId="3F37BB17" w14:textId="456CC489" w:rsidR="00B964E8" w:rsidRDefault="002C4C54" w:rsidP="000D7B69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2C4C54">
        <w:rPr>
          <w:rFonts w:ascii="Times New Roman" w:hAnsi="Times New Roman"/>
          <w:b/>
          <w:sz w:val="20"/>
        </w:rPr>
        <w:tab/>
      </w:r>
    </w:p>
    <w:p w14:paraId="593445F6" w14:textId="4074AA2B" w:rsidR="00B8411F" w:rsidRDefault="00B8411F" w:rsidP="00B8411F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 xml:space="preserve">Boys </w:t>
      </w:r>
      <w:r w:rsidRPr="008D4F14">
        <w:rPr>
          <w:rFonts w:ascii="Times New Roman" w:hAnsi="Times New Roman"/>
          <w:sz w:val="20"/>
        </w:rPr>
        <w:t xml:space="preserve">Division </w:t>
      </w:r>
      <w:r>
        <w:rPr>
          <w:rFonts w:ascii="Times New Roman" w:hAnsi="Times New Roman"/>
          <w:sz w:val="20"/>
        </w:rPr>
        <w:t>IV</w:t>
      </w:r>
      <w:r w:rsidRPr="008D4F14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–</w:t>
      </w:r>
      <w:r w:rsidRPr="008D4F14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Skin Checks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Pr="00134FA0">
        <w:rPr>
          <w:rFonts w:ascii="Times New Roman" w:hAnsi="Times New Roman"/>
          <w:b/>
          <w:bCs/>
          <w:sz w:val="20"/>
        </w:rPr>
        <w:t>6:</w:t>
      </w:r>
      <w:r w:rsidR="006506F4">
        <w:rPr>
          <w:rFonts w:ascii="Times New Roman" w:hAnsi="Times New Roman"/>
          <w:b/>
          <w:sz w:val="20"/>
        </w:rPr>
        <w:t>45</w:t>
      </w:r>
      <w:r>
        <w:rPr>
          <w:rFonts w:ascii="Times New Roman" w:hAnsi="Times New Roman"/>
          <w:b/>
          <w:sz w:val="20"/>
        </w:rPr>
        <w:t xml:space="preserve"> am</w:t>
      </w:r>
    </w:p>
    <w:p w14:paraId="29AE0C9A" w14:textId="26159061" w:rsidR="00C7758C" w:rsidRDefault="00146323" w:rsidP="00FE37CF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 xml:space="preserve">Boys </w:t>
      </w:r>
      <w:r w:rsidR="007417E7" w:rsidRPr="008D4F14">
        <w:rPr>
          <w:rFonts w:ascii="Times New Roman" w:hAnsi="Times New Roman"/>
          <w:sz w:val="20"/>
        </w:rPr>
        <w:t>Division</w:t>
      </w:r>
      <w:r w:rsidR="007D381B" w:rsidRPr="008D4F14">
        <w:rPr>
          <w:rFonts w:ascii="Times New Roman" w:hAnsi="Times New Roman"/>
          <w:sz w:val="20"/>
        </w:rPr>
        <w:t xml:space="preserve"> </w:t>
      </w:r>
      <w:r w:rsidR="00063C78">
        <w:rPr>
          <w:rFonts w:ascii="Times New Roman" w:hAnsi="Times New Roman"/>
          <w:sz w:val="20"/>
        </w:rPr>
        <w:t>I</w:t>
      </w:r>
      <w:r w:rsidR="0025023A">
        <w:rPr>
          <w:rFonts w:ascii="Times New Roman" w:hAnsi="Times New Roman"/>
          <w:sz w:val="20"/>
        </w:rPr>
        <w:t>V</w:t>
      </w:r>
      <w:r w:rsidR="007D381B" w:rsidRPr="008D4F14">
        <w:rPr>
          <w:rFonts w:ascii="Times New Roman" w:hAnsi="Times New Roman"/>
          <w:sz w:val="20"/>
        </w:rPr>
        <w:t xml:space="preserve"> </w:t>
      </w:r>
      <w:r w:rsidR="000965AB" w:rsidRPr="008D4F14">
        <w:rPr>
          <w:rFonts w:ascii="Times New Roman" w:hAnsi="Times New Roman"/>
          <w:sz w:val="20"/>
        </w:rPr>
        <w:t>- Weigh-</w:t>
      </w:r>
      <w:r w:rsidR="001C376B" w:rsidRPr="008D4F14">
        <w:rPr>
          <w:rFonts w:ascii="Times New Roman" w:hAnsi="Times New Roman"/>
          <w:sz w:val="20"/>
        </w:rPr>
        <w:t>ins</w:t>
      </w:r>
      <w:r w:rsidR="00C7758C">
        <w:rPr>
          <w:rFonts w:ascii="Times New Roman" w:hAnsi="Times New Roman"/>
          <w:sz w:val="20"/>
        </w:rPr>
        <w:tab/>
      </w:r>
      <w:r w:rsidR="00C7758C">
        <w:rPr>
          <w:rFonts w:ascii="Times New Roman" w:hAnsi="Times New Roman"/>
          <w:sz w:val="20"/>
        </w:rPr>
        <w:tab/>
      </w:r>
      <w:r w:rsidR="00C7758C">
        <w:rPr>
          <w:rFonts w:ascii="Times New Roman" w:hAnsi="Times New Roman"/>
          <w:sz w:val="20"/>
        </w:rPr>
        <w:tab/>
      </w:r>
      <w:r w:rsidR="00C7758C">
        <w:rPr>
          <w:rFonts w:ascii="Times New Roman" w:hAnsi="Times New Roman"/>
          <w:sz w:val="20"/>
        </w:rPr>
        <w:tab/>
      </w:r>
      <w:r w:rsidR="000D7B69">
        <w:rPr>
          <w:rFonts w:ascii="Times New Roman" w:hAnsi="Times New Roman"/>
          <w:sz w:val="20"/>
        </w:rPr>
        <w:tab/>
      </w:r>
      <w:r w:rsidR="003B53B0" w:rsidRPr="003B53B0">
        <w:rPr>
          <w:rFonts w:ascii="Times New Roman" w:hAnsi="Times New Roman"/>
          <w:b/>
          <w:sz w:val="20"/>
        </w:rPr>
        <w:t>7</w:t>
      </w:r>
      <w:r w:rsidR="00C7758C" w:rsidRPr="00F776A2">
        <w:rPr>
          <w:rFonts w:ascii="Times New Roman" w:hAnsi="Times New Roman"/>
          <w:b/>
          <w:sz w:val="20"/>
        </w:rPr>
        <w:t>:</w:t>
      </w:r>
      <w:r w:rsidR="000D7B69">
        <w:rPr>
          <w:rFonts w:ascii="Times New Roman" w:hAnsi="Times New Roman"/>
          <w:b/>
          <w:sz w:val="20"/>
        </w:rPr>
        <w:t>00</w:t>
      </w:r>
      <w:r w:rsidR="00C7758C">
        <w:rPr>
          <w:rFonts w:ascii="Times New Roman" w:hAnsi="Times New Roman"/>
          <w:b/>
          <w:sz w:val="20"/>
        </w:rPr>
        <w:t xml:space="preserve"> am</w:t>
      </w:r>
    </w:p>
    <w:p w14:paraId="152643B8" w14:textId="27713814" w:rsidR="007D381B" w:rsidRPr="00E867A5" w:rsidRDefault="00CD1121" w:rsidP="007D381B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>Ten (10) Mats</w:t>
      </w:r>
      <w:r w:rsidR="007D381B" w:rsidRPr="00E867A5">
        <w:rPr>
          <w:rFonts w:ascii="Times New Roman" w:hAnsi="Times New Roman"/>
          <w:b/>
          <w:sz w:val="20"/>
        </w:rPr>
        <w:tab/>
      </w:r>
      <w:r w:rsidR="007D381B" w:rsidRPr="00E867A5">
        <w:rPr>
          <w:rFonts w:ascii="Times New Roman" w:hAnsi="Times New Roman"/>
          <w:b/>
          <w:sz w:val="20"/>
        </w:rPr>
        <w:tab/>
      </w:r>
      <w:r w:rsidR="007D381B" w:rsidRPr="00E867A5">
        <w:rPr>
          <w:rFonts w:ascii="Times New Roman" w:hAnsi="Times New Roman"/>
          <w:b/>
          <w:sz w:val="20"/>
        </w:rPr>
        <w:tab/>
      </w:r>
      <w:r w:rsidR="007D381B" w:rsidRPr="00E867A5">
        <w:rPr>
          <w:rFonts w:ascii="Times New Roman" w:hAnsi="Times New Roman"/>
          <w:b/>
          <w:sz w:val="20"/>
        </w:rPr>
        <w:tab/>
      </w:r>
      <w:r w:rsidR="00B964E8" w:rsidRPr="00E867A5">
        <w:rPr>
          <w:rFonts w:ascii="Times New Roman" w:hAnsi="Times New Roman"/>
          <w:b/>
          <w:sz w:val="20"/>
        </w:rPr>
        <w:tab/>
      </w:r>
    </w:p>
    <w:p w14:paraId="290245E9" w14:textId="1A3B9ED2" w:rsidR="000D7B69" w:rsidRPr="002C4C54" w:rsidRDefault="000D7B69" w:rsidP="000D7B69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2C4C54">
        <w:rPr>
          <w:rFonts w:ascii="Times New Roman" w:hAnsi="Times New Roman"/>
          <w:sz w:val="20"/>
        </w:rPr>
        <w:t>Championship Round One (A)</w:t>
      </w:r>
      <w:r w:rsidRPr="002C4C54">
        <w:rPr>
          <w:rFonts w:ascii="Times New Roman" w:hAnsi="Times New Roman"/>
          <w:sz w:val="20"/>
        </w:rPr>
        <w:tab/>
      </w:r>
      <w:r w:rsidRPr="002C4C54">
        <w:rPr>
          <w:rFonts w:ascii="Times New Roman" w:hAnsi="Times New Roman"/>
          <w:sz w:val="20"/>
        </w:rPr>
        <w:tab/>
        <w:t xml:space="preserve"> 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8</w:t>
      </w:r>
      <w:r w:rsidRPr="002C4C54">
        <w:rPr>
          <w:rFonts w:ascii="Times New Roman" w:hAnsi="Times New Roman"/>
          <w:b/>
          <w:sz w:val="20"/>
        </w:rPr>
        <w:t>:</w:t>
      </w:r>
      <w:r w:rsidR="0094468E">
        <w:rPr>
          <w:rFonts w:ascii="Times New Roman" w:hAnsi="Times New Roman"/>
          <w:b/>
          <w:sz w:val="20"/>
        </w:rPr>
        <w:t>3</w:t>
      </w:r>
      <w:r w:rsidRPr="002C4C54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a</w:t>
      </w:r>
      <w:r w:rsidRPr="002C4C54">
        <w:rPr>
          <w:rFonts w:ascii="Times New Roman" w:hAnsi="Times New Roman"/>
          <w:b/>
          <w:sz w:val="20"/>
        </w:rPr>
        <w:t>m</w:t>
      </w:r>
    </w:p>
    <w:p w14:paraId="5740B4AA" w14:textId="77777777" w:rsidR="000D7B69" w:rsidRDefault="000D7B69" w:rsidP="000D7B69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hampionship Round Two (B)</w:t>
      </w:r>
    </w:p>
    <w:p w14:paraId="685FC05C" w14:textId="77777777" w:rsidR="000D7B69" w:rsidRDefault="000D7B69" w:rsidP="000D7B69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onsolation Round One (C)</w:t>
      </w:r>
      <w:r w:rsidRPr="00BC3BF5">
        <w:rPr>
          <w:rFonts w:ascii="Times New Roman" w:hAnsi="Times New Roman"/>
          <w:b/>
          <w:sz w:val="20"/>
        </w:rPr>
        <w:t xml:space="preserve"> </w:t>
      </w:r>
    </w:p>
    <w:p w14:paraId="3C638B20" w14:textId="4E93DE6F" w:rsidR="000D7B69" w:rsidRDefault="000D7B69" w:rsidP="007D381B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E867A5">
        <w:rPr>
          <w:rFonts w:ascii="Times New Roman" w:hAnsi="Times New Roman"/>
          <w:sz w:val="20"/>
        </w:rPr>
        <w:t>C</w:t>
      </w:r>
      <w:r>
        <w:rPr>
          <w:rFonts w:ascii="Times New Roman" w:hAnsi="Times New Roman"/>
          <w:sz w:val="20"/>
        </w:rPr>
        <w:t>onsolation Round Two (D)</w:t>
      </w:r>
    </w:p>
    <w:p w14:paraId="1EB7ABB4" w14:textId="77777777" w:rsidR="00CD1121" w:rsidRDefault="00CD1121" w:rsidP="007D381B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45DBD154" w14:textId="5AADFCB1" w:rsidR="0031272B" w:rsidRPr="002C4C54" w:rsidRDefault="0031272B" w:rsidP="0031272B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31272B">
        <w:rPr>
          <w:rFonts w:ascii="Times New Roman" w:hAnsi="Times New Roman"/>
          <w:i/>
          <w:iCs/>
          <w:sz w:val="20"/>
        </w:rPr>
        <w:t>Girls</w:t>
      </w:r>
      <w:r w:rsidRPr="002C4C54">
        <w:rPr>
          <w:rFonts w:ascii="Times New Roman" w:hAnsi="Times New Roman"/>
          <w:sz w:val="20"/>
        </w:rPr>
        <w:t xml:space="preserve"> Division I</w:t>
      </w:r>
      <w:r>
        <w:rPr>
          <w:rFonts w:ascii="Times New Roman" w:hAnsi="Times New Roman"/>
          <w:sz w:val="20"/>
        </w:rPr>
        <w:t xml:space="preserve"> </w:t>
      </w:r>
      <w:r w:rsidR="00134FA0">
        <w:rPr>
          <w:rFonts w:ascii="Times New Roman" w:hAnsi="Times New Roman"/>
          <w:sz w:val="20"/>
        </w:rPr>
        <w:t xml:space="preserve">&amp; II </w:t>
      </w:r>
      <w:r w:rsidRPr="002C4C54">
        <w:rPr>
          <w:rFonts w:ascii="Times New Roman" w:hAnsi="Times New Roman"/>
          <w:sz w:val="20"/>
        </w:rPr>
        <w:t xml:space="preserve">– </w:t>
      </w:r>
      <w:r>
        <w:rPr>
          <w:rFonts w:ascii="Times New Roman" w:hAnsi="Times New Roman"/>
          <w:sz w:val="20"/>
        </w:rPr>
        <w:t>Skin Check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1</w:t>
      </w:r>
      <w:r w:rsidR="00CF14E8">
        <w:rPr>
          <w:rFonts w:ascii="Times New Roman" w:hAnsi="Times New Roman"/>
          <w:b/>
          <w:sz w:val="20"/>
        </w:rPr>
        <w:t>0</w:t>
      </w:r>
      <w:r>
        <w:rPr>
          <w:rFonts w:ascii="Times New Roman" w:hAnsi="Times New Roman"/>
          <w:b/>
          <w:sz w:val="20"/>
        </w:rPr>
        <w:t>:</w:t>
      </w:r>
      <w:r w:rsidR="006506F4">
        <w:rPr>
          <w:rFonts w:ascii="Times New Roman" w:hAnsi="Times New Roman"/>
          <w:b/>
          <w:sz w:val="20"/>
        </w:rPr>
        <w:t>45</w:t>
      </w:r>
      <w:r w:rsidRPr="002C4C54">
        <w:rPr>
          <w:rFonts w:ascii="Times New Roman" w:hAnsi="Times New Roman"/>
          <w:b/>
          <w:sz w:val="20"/>
        </w:rPr>
        <w:t xml:space="preserve"> </w:t>
      </w:r>
      <w:r>
        <w:rPr>
          <w:rFonts w:ascii="Times New Roman" w:hAnsi="Times New Roman"/>
          <w:b/>
          <w:sz w:val="20"/>
        </w:rPr>
        <w:t>a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b/>
          <w:sz w:val="20"/>
        </w:rPr>
        <w:t xml:space="preserve"> </w:t>
      </w:r>
    </w:p>
    <w:p w14:paraId="1CFA6F7D" w14:textId="0355676B" w:rsidR="0031272B" w:rsidRPr="002C4C54" w:rsidRDefault="0031272B" w:rsidP="0031272B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31272B">
        <w:rPr>
          <w:rFonts w:ascii="Times New Roman" w:hAnsi="Times New Roman"/>
          <w:i/>
          <w:iCs/>
          <w:sz w:val="20"/>
        </w:rPr>
        <w:t>Girls</w:t>
      </w:r>
      <w:r w:rsidRPr="002C4C54">
        <w:rPr>
          <w:rFonts w:ascii="Times New Roman" w:hAnsi="Times New Roman"/>
          <w:sz w:val="20"/>
        </w:rPr>
        <w:t xml:space="preserve"> Division I</w:t>
      </w:r>
      <w:r w:rsidR="00CD1121">
        <w:rPr>
          <w:rFonts w:ascii="Times New Roman" w:hAnsi="Times New Roman"/>
          <w:sz w:val="20"/>
        </w:rPr>
        <w:t xml:space="preserve"> &amp; II - </w:t>
      </w:r>
      <w:r w:rsidR="00CD1121" w:rsidRPr="002C4C54">
        <w:rPr>
          <w:rFonts w:ascii="Times New Roman" w:hAnsi="Times New Roman"/>
          <w:sz w:val="20"/>
        </w:rPr>
        <w:t>Weigh</w:t>
      </w:r>
      <w:r w:rsidRPr="002C4C54">
        <w:rPr>
          <w:rFonts w:ascii="Times New Roman" w:hAnsi="Times New Roman"/>
          <w:sz w:val="20"/>
        </w:rPr>
        <w:t>-ins</w:t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 w:rsidRPr="002C4C54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11:</w:t>
      </w:r>
      <w:r w:rsidR="00CF14E8">
        <w:rPr>
          <w:rFonts w:ascii="Times New Roman" w:hAnsi="Times New Roman"/>
          <w:b/>
          <w:sz w:val="20"/>
        </w:rPr>
        <w:t>0</w:t>
      </w:r>
      <w:r w:rsidRPr="002C4C54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a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b/>
          <w:sz w:val="20"/>
        </w:rPr>
        <w:t xml:space="preserve"> </w:t>
      </w:r>
    </w:p>
    <w:p w14:paraId="5078D7B1" w14:textId="77777777" w:rsidR="00CD1121" w:rsidRPr="00CD1121" w:rsidRDefault="00CD1121" w:rsidP="00CD1121">
      <w:pPr>
        <w:tabs>
          <w:tab w:val="left" w:pos="-360"/>
        </w:tabs>
        <w:ind w:left="-360" w:right="-360"/>
        <w:rPr>
          <w:rFonts w:ascii="Times New Roman" w:hAnsi="Times New Roman"/>
          <w:b/>
          <w:bCs/>
          <w:sz w:val="20"/>
        </w:rPr>
      </w:pPr>
      <w:r w:rsidRPr="00CD1121">
        <w:rPr>
          <w:rFonts w:ascii="Times New Roman" w:hAnsi="Times New Roman"/>
          <w:b/>
          <w:bCs/>
          <w:sz w:val="20"/>
        </w:rPr>
        <w:t xml:space="preserve">Five </w:t>
      </w:r>
      <w:r>
        <w:rPr>
          <w:rFonts w:ascii="Times New Roman" w:hAnsi="Times New Roman"/>
          <w:b/>
          <w:bCs/>
          <w:sz w:val="20"/>
        </w:rPr>
        <w:t>(5) M</w:t>
      </w:r>
      <w:r w:rsidRPr="00CD1121">
        <w:rPr>
          <w:rFonts w:ascii="Times New Roman" w:hAnsi="Times New Roman"/>
          <w:b/>
          <w:bCs/>
          <w:sz w:val="20"/>
        </w:rPr>
        <w:t xml:space="preserve">ats D I and Five </w:t>
      </w:r>
      <w:r>
        <w:rPr>
          <w:rFonts w:ascii="Times New Roman" w:hAnsi="Times New Roman"/>
          <w:b/>
          <w:bCs/>
          <w:sz w:val="20"/>
        </w:rPr>
        <w:t>(5) M</w:t>
      </w:r>
      <w:r w:rsidRPr="00CD1121">
        <w:rPr>
          <w:rFonts w:ascii="Times New Roman" w:hAnsi="Times New Roman"/>
          <w:b/>
          <w:bCs/>
          <w:sz w:val="20"/>
        </w:rPr>
        <w:t>ats D II</w:t>
      </w:r>
    </w:p>
    <w:p w14:paraId="5D805025" w14:textId="30AD18A3" w:rsidR="0031272B" w:rsidRPr="0031272B" w:rsidRDefault="0031272B" w:rsidP="007D381B">
      <w:pPr>
        <w:tabs>
          <w:tab w:val="left" w:pos="-360"/>
        </w:tabs>
        <w:ind w:left="-360" w:right="-360"/>
        <w:rPr>
          <w:rFonts w:ascii="Times New Roman" w:hAnsi="Times New Roman"/>
          <w:b/>
          <w:bCs/>
          <w:sz w:val="20"/>
        </w:rPr>
      </w:pPr>
      <w:r w:rsidRPr="00CD1121">
        <w:rPr>
          <w:rFonts w:ascii="Times New Roman" w:hAnsi="Times New Roman"/>
          <w:i/>
          <w:iCs/>
          <w:sz w:val="20"/>
        </w:rPr>
        <w:t>Girls</w:t>
      </w:r>
      <w:r>
        <w:rPr>
          <w:rFonts w:ascii="Times New Roman" w:hAnsi="Times New Roman"/>
          <w:sz w:val="20"/>
        </w:rPr>
        <w:t xml:space="preserve"> Division I</w:t>
      </w:r>
      <w:r w:rsidR="00CD1121">
        <w:rPr>
          <w:rFonts w:ascii="Times New Roman" w:hAnsi="Times New Roman"/>
          <w:sz w:val="20"/>
        </w:rPr>
        <w:t xml:space="preserve"> &amp; II Round</w:t>
      </w:r>
      <w:r>
        <w:rPr>
          <w:rFonts w:ascii="Times New Roman" w:hAnsi="Times New Roman"/>
          <w:sz w:val="20"/>
        </w:rPr>
        <w:t xml:space="preserve"> One</w:t>
      </w:r>
      <w:r w:rsidR="00CD1121">
        <w:rPr>
          <w:rFonts w:ascii="Times New Roman" w:hAnsi="Times New Roman"/>
          <w:sz w:val="20"/>
        </w:rPr>
        <w:t xml:space="preserve"> (A)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Pr="0031272B">
        <w:rPr>
          <w:rFonts w:ascii="Times New Roman" w:hAnsi="Times New Roman"/>
          <w:b/>
          <w:bCs/>
          <w:sz w:val="20"/>
        </w:rPr>
        <w:t>1</w:t>
      </w:r>
      <w:r w:rsidR="00CF14E8">
        <w:rPr>
          <w:rFonts w:ascii="Times New Roman" w:hAnsi="Times New Roman"/>
          <w:b/>
          <w:bCs/>
          <w:sz w:val="20"/>
        </w:rPr>
        <w:t>2</w:t>
      </w:r>
      <w:r w:rsidRPr="0031272B">
        <w:rPr>
          <w:rFonts w:ascii="Times New Roman" w:hAnsi="Times New Roman"/>
          <w:b/>
          <w:bCs/>
          <w:sz w:val="20"/>
        </w:rPr>
        <w:t>:</w:t>
      </w:r>
      <w:r w:rsidR="00CF14E8">
        <w:rPr>
          <w:rFonts w:ascii="Times New Roman" w:hAnsi="Times New Roman"/>
          <w:b/>
          <w:bCs/>
          <w:sz w:val="20"/>
        </w:rPr>
        <w:t>3</w:t>
      </w:r>
      <w:r w:rsidRPr="0031272B">
        <w:rPr>
          <w:rFonts w:ascii="Times New Roman" w:hAnsi="Times New Roman"/>
          <w:b/>
          <w:bCs/>
          <w:sz w:val="20"/>
        </w:rPr>
        <w:t>0 pm</w:t>
      </w:r>
    </w:p>
    <w:p w14:paraId="6EF1FE3D" w14:textId="77777777" w:rsidR="00CD1121" w:rsidRDefault="00CD1121" w:rsidP="00CD1121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hampionship Round Two (B)</w:t>
      </w:r>
    </w:p>
    <w:p w14:paraId="54B35E00" w14:textId="77777777" w:rsidR="00CD1121" w:rsidRDefault="00CD1121" w:rsidP="00CD1121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Consolation Round One (C)</w:t>
      </w:r>
      <w:r w:rsidRPr="00BC3BF5">
        <w:rPr>
          <w:rFonts w:ascii="Times New Roman" w:hAnsi="Times New Roman"/>
          <w:b/>
          <w:sz w:val="20"/>
        </w:rPr>
        <w:t xml:space="preserve"> </w:t>
      </w:r>
    </w:p>
    <w:p w14:paraId="0029F8F3" w14:textId="77777777" w:rsidR="00CD1121" w:rsidRDefault="00CD1121" w:rsidP="00CD1121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E867A5">
        <w:rPr>
          <w:rFonts w:ascii="Times New Roman" w:hAnsi="Times New Roman"/>
          <w:sz w:val="20"/>
        </w:rPr>
        <w:t>C</w:t>
      </w:r>
      <w:r>
        <w:rPr>
          <w:rFonts w:ascii="Times New Roman" w:hAnsi="Times New Roman"/>
          <w:sz w:val="20"/>
        </w:rPr>
        <w:t>onsolation Round Two (D)</w:t>
      </w:r>
    </w:p>
    <w:p w14:paraId="4112DAE3" w14:textId="23D1BEB6" w:rsidR="00225F07" w:rsidRPr="00F776A2" w:rsidRDefault="003E4927" w:rsidP="00225F07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</w:p>
    <w:p w14:paraId="0B640E82" w14:textId="2AC7A0EF" w:rsidR="000D7B69" w:rsidRDefault="000D7B69" w:rsidP="003D4097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bookmarkStart w:id="9" w:name="_Hlk123822536"/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, II, &amp; III </w:t>
      </w:r>
      <w:r w:rsidRPr="002C4C54">
        <w:rPr>
          <w:rFonts w:ascii="Times New Roman" w:hAnsi="Times New Roman"/>
          <w:sz w:val="20"/>
        </w:rPr>
        <w:t xml:space="preserve">– </w:t>
      </w:r>
      <w:r w:rsidR="00B8411F">
        <w:rPr>
          <w:rFonts w:ascii="Times New Roman" w:hAnsi="Times New Roman"/>
          <w:sz w:val="20"/>
        </w:rPr>
        <w:t>Skin Checks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B8411F" w:rsidRPr="00B8411F">
        <w:rPr>
          <w:rFonts w:ascii="Times New Roman" w:hAnsi="Times New Roman"/>
          <w:b/>
          <w:bCs/>
          <w:sz w:val="20"/>
        </w:rPr>
        <w:t>2:</w:t>
      </w:r>
      <w:r w:rsidR="006506F4">
        <w:rPr>
          <w:rFonts w:ascii="Times New Roman" w:hAnsi="Times New Roman"/>
          <w:b/>
          <w:bCs/>
          <w:sz w:val="20"/>
        </w:rPr>
        <w:t>45</w:t>
      </w:r>
      <w:r w:rsidRPr="002C4C54">
        <w:rPr>
          <w:rFonts w:ascii="Times New Roman" w:hAnsi="Times New Roman"/>
          <w:b/>
          <w:sz w:val="20"/>
        </w:rPr>
        <w:t xml:space="preserve"> </w:t>
      </w:r>
      <w:r>
        <w:rPr>
          <w:rFonts w:ascii="Times New Roman" w:hAnsi="Times New Roman"/>
          <w:b/>
          <w:sz w:val="20"/>
        </w:rPr>
        <w:t>p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sz w:val="20"/>
        </w:rPr>
        <w:tab/>
      </w:r>
    </w:p>
    <w:p w14:paraId="3EF4DB12" w14:textId="2F46169F" w:rsidR="00B8411F" w:rsidRDefault="00B8411F" w:rsidP="00B8411F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2C4C54">
        <w:rPr>
          <w:rFonts w:ascii="Times New Roman" w:hAnsi="Times New Roman"/>
          <w:sz w:val="20"/>
        </w:rPr>
        <w:t>Boys Division I</w:t>
      </w:r>
      <w:r>
        <w:rPr>
          <w:rFonts w:ascii="Times New Roman" w:hAnsi="Times New Roman"/>
          <w:sz w:val="20"/>
        </w:rPr>
        <w:t xml:space="preserve">, II, &amp; III </w:t>
      </w:r>
      <w:r w:rsidRPr="002C4C54">
        <w:rPr>
          <w:rFonts w:ascii="Times New Roman" w:hAnsi="Times New Roman"/>
          <w:sz w:val="20"/>
        </w:rPr>
        <w:t>– Weigh-ins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b/>
          <w:sz w:val="20"/>
        </w:rPr>
        <w:t>3:0</w:t>
      </w:r>
      <w:r w:rsidRPr="002C4C54">
        <w:rPr>
          <w:rFonts w:ascii="Times New Roman" w:hAnsi="Times New Roman"/>
          <w:b/>
          <w:sz w:val="20"/>
        </w:rPr>
        <w:t xml:space="preserve">0 </w:t>
      </w:r>
      <w:r>
        <w:rPr>
          <w:rFonts w:ascii="Times New Roman" w:hAnsi="Times New Roman"/>
          <w:b/>
          <w:sz w:val="20"/>
        </w:rPr>
        <w:t>p</w:t>
      </w:r>
      <w:r w:rsidRPr="002C4C54">
        <w:rPr>
          <w:rFonts w:ascii="Times New Roman" w:hAnsi="Times New Roman"/>
          <w:b/>
          <w:sz w:val="20"/>
        </w:rPr>
        <w:t>m</w:t>
      </w:r>
      <w:r>
        <w:rPr>
          <w:rFonts w:ascii="Times New Roman" w:hAnsi="Times New Roman"/>
          <w:sz w:val="20"/>
        </w:rPr>
        <w:tab/>
      </w:r>
    </w:p>
    <w:p w14:paraId="3AA7FEA2" w14:textId="77777777" w:rsidR="00251F9F" w:rsidRDefault="00251F9F" w:rsidP="003D4097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188D551D" w14:textId="7CCC09FC" w:rsidR="000D7B69" w:rsidRDefault="00251F9F" w:rsidP="003D4097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Boys Division I,II &amp; III Blood Round (F)                                         </w:t>
      </w:r>
      <w:r w:rsidRPr="00251F9F">
        <w:rPr>
          <w:rFonts w:ascii="Times New Roman" w:hAnsi="Times New Roman"/>
          <w:b/>
          <w:bCs/>
          <w:sz w:val="20"/>
        </w:rPr>
        <w:t>5:00 pm</w:t>
      </w:r>
    </w:p>
    <w:bookmarkEnd w:id="9"/>
    <w:p w14:paraId="1140CF87" w14:textId="247C3821" w:rsidR="00067D98" w:rsidRDefault="000D7B69" w:rsidP="00B8411F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sz w:val="20"/>
        </w:rPr>
        <w:t xml:space="preserve">All Divisions Boys and </w:t>
      </w:r>
      <w:r w:rsidRPr="000D7B69">
        <w:rPr>
          <w:rFonts w:ascii="Times New Roman" w:hAnsi="Times New Roman"/>
          <w:i/>
          <w:sz w:val="20"/>
        </w:rPr>
        <w:t>Girls</w:t>
      </w:r>
      <w:r>
        <w:rPr>
          <w:rFonts w:ascii="Times New Roman" w:hAnsi="Times New Roman"/>
          <w:i/>
          <w:sz w:val="20"/>
        </w:rPr>
        <w:tab/>
      </w:r>
      <w:r>
        <w:rPr>
          <w:rFonts w:ascii="Times New Roman" w:hAnsi="Times New Roman"/>
          <w:i/>
          <w:sz w:val="20"/>
        </w:rPr>
        <w:tab/>
      </w:r>
      <w:r>
        <w:rPr>
          <w:rFonts w:ascii="Times New Roman" w:hAnsi="Times New Roman"/>
          <w:i/>
          <w:sz w:val="20"/>
        </w:rPr>
        <w:tab/>
      </w:r>
      <w:r w:rsidR="00B8411F">
        <w:rPr>
          <w:rFonts w:ascii="Times New Roman" w:hAnsi="Times New Roman"/>
          <w:i/>
          <w:sz w:val="20"/>
        </w:rPr>
        <w:tab/>
      </w:r>
      <w:r w:rsidR="00B8411F">
        <w:rPr>
          <w:rFonts w:ascii="Times New Roman" w:hAnsi="Times New Roman"/>
          <w:i/>
          <w:sz w:val="20"/>
        </w:rPr>
        <w:tab/>
      </w:r>
    </w:p>
    <w:p w14:paraId="2E250A52" w14:textId="45E8E89A" w:rsidR="00A57F7C" w:rsidRDefault="00067D98" w:rsidP="00A57F7C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857C56">
        <w:rPr>
          <w:rFonts w:ascii="Times New Roman" w:hAnsi="Times New Roman"/>
          <w:b/>
          <w:bCs/>
          <w:sz w:val="20"/>
        </w:rPr>
        <w:t>Championship Semi Finals</w:t>
      </w:r>
      <w:r w:rsidR="002855CD">
        <w:rPr>
          <w:rFonts w:ascii="Times New Roman" w:hAnsi="Times New Roman"/>
          <w:b/>
          <w:sz w:val="20"/>
        </w:rPr>
        <w:tab/>
      </w:r>
      <w:r w:rsidR="00B8411F">
        <w:rPr>
          <w:rFonts w:ascii="Times New Roman" w:hAnsi="Times New Roman"/>
          <w:b/>
          <w:sz w:val="20"/>
        </w:rPr>
        <w:tab/>
      </w:r>
      <w:r w:rsidR="00B8411F">
        <w:rPr>
          <w:rFonts w:ascii="Times New Roman" w:hAnsi="Times New Roman"/>
          <w:b/>
          <w:sz w:val="20"/>
        </w:rPr>
        <w:tab/>
      </w:r>
      <w:r w:rsidR="00B8411F">
        <w:rPr>
          <w:rFonts w:ascii="Times New Roman" w:hAnsi="Times New Roman"/>
          <w:b/>
          <w:sz w:val="20"/>
        </w:rPr>
        <w:tab/>
      </w:r>
      <w:r w:rsidR="00B8411F">
        <w:rPr>
          <w:rFonts w:ascii="Times New Roman" w:hAnsi="Times New Roman"/>
          <w:b/>
          <w:sz w:val="20"/>
        </w:rPr>
        <w:tab/>
        <w:t>7:00 pm</w:t>
      </w:r>
    </w:p>
    <w:p w14:paraId="5E09A542" w14:textId="77777777" w:rsidR="00067D98" w:rsidRDefault="00067D98" w:rsidP="00A57F7C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3315BB08" w14:textId="77777777" w:rsidR="00067D98" w:rsidRDefault="00067D98" w:rsidP="00A57F7C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63B4E484" w14:textId="77777777" w:rsidR="00067D98" w:rsidRDefault="00067D98" w:rsidP="00A57F7C">
      <w:pPr>
        <w:pBdr>
          <w:bottom w:val="single" w:sz="4" w:space="3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2DAF8827" w14:textId="77777777" w:rsidR="008D4F14" w:rsidRDefault="00A57F7C" w:rsidP="00A57F7C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ab/>
      </w:r>
    </w:p>
    <w:p w14:paraId="4206FEBC" w14:textId="2BC1985A" w:rsidR="008D4F14" w:rsidRPr="0031272B" w:rsidRDefault="002C4C54" w:rsidP="005D3CBD">
      <w:pPr>
        <w:tabs>
          <w:tab w:val="left" w:pos="-360"/>
        </w:tabs>
        <w:ind w:left="-360" w:right="-360"/>
        <w:rPr>
          <w:rFonts w:ascii="Times New Roman" w:hAnsi="Times New Roman"/>
          <w:b/>
          <w:szCs w:val="24"/>
        </w:rPr>
      </w:pPr>
      <w:r w:rsidRPr="0031272B">
        <w:rPr>
          <w:rFonts w:ascii="Times New Roman" w:hAnsi="Times New Roman"/>
          <w:b/>
          <w:szCs w:val="24"/>
          <w:u w:val="single"/>
        </w:rPr>
        <w:t xml:space="preserve">Saturday </w:t>
      </w:r>
      <w:r w:rsidR="005D3CBD" w:rsidRPr="0031272B">
        <w:rPr>
          <w:rFonts w:ascii="Times New Roman" w:hAnsi="Times New Roman"/>
          <w:b/>
          <w:szCs w:val="24"/>
          <w:u w:val="single"/>
        </w:rPr>
        <w:t>2/</w:t>
      </w:r>
      <w:r w:rsidR="00E91D15">
        <w:rPr>
          <w:rFonts w:ascii="Times New Roman" w:hAnsi="Times New Roman"/>
          <w:b/>
          <w:szCs w:val="24"/>
          <w:u w:val="single"/>
        </w:rPr>
        <w:t>2</w:t>
      </w:r>
      <w:r w:rsidR="006506F4">
        <w:rPr>
          <w:rFonts w:ascii="Times New Roman" w:hAnsi="Times New Roman"/>
          <w:b/>
          <w:szCs w:val="24"/>
          <w:u w:val="single"/>
        </w:rPr>
        <w:t>1</w:t>
      </w:r>
      <w:r w:rsidR="005D3CBD" w:rsidRPr="0031272B">
        <w:rPr>
          <w:rFonts w:ascii="Times New Roman" w:hAnsi="Times New Roman"/>
          <w:b/>
          <w:szCs w:val="24"/>
          <w:u w:val="single"/>
        </w:rPr>
        <w:t>/</w:t>
      </w:r>
      <w:r w:rsidR="0025023A" w:rsidRPr="0031272B">
        <w:rPr>
          <w:rFonts w:ascii="Times New Roman" w:hAnsi="Times New Roman"/>
          <w:b/>
          <w:szCs w:val="24"/>
          <w:u w:val="single"/>
        </w:rPr>
        <w:t>2</w:t>
      </w:r>
      <w:r w:rsidR="006506F4">
        <w:rPr>
          <w:rFonts w:ascii="Times New Roman" w:hAnsi="Times New Roman"/>
          <w:b/>
          <w:szCs w:val="24"/>
          <w:u w:val="single"/>
        </w:rPr>
        <w:t>6</w:t>
      </w:r>
      <w:r w:rsidRPr="0031272B">
        <w:rPr>
          <w:rFonts w:ascii="Times New Roman" w:hAnsi="Times New Roman"/>
          <w:b/>
          <w:szCs w:val="24"/>
        </w:rPr>
        <w:t xml:space="preserve"> </w:t>
      </w:r>
      <w:r w:rsidRPr="0031272B">
        <w:rPr>
          <w:rFonts w:ascii="Times New Roman" w:hAnsi="Times New Roman"/>
          <w:b/>
          <w:szCs w:val="24"/>
        </w:rPr>
        <w:tab/>
      </w:r>
    </w:p>
    <w:p w14:paraId="21673F7A" w14:textId="77777777" w:rsidR="00067D98" w:rsidRDefault="00067D98" w:rsidP="005D3CBD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  <w:u w:val="single"/>
        </w:rPr>
      </w:pPr>
    </w:p>
    <w:p w14:paraId="41FA411C" w14:textId="510ECDCE" w:rsidR="009358CF" w:rsidRDefault="00B8411F" w:rsidP="00067D98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6A680D">
        <w:rPr>
          <w:rFonts w:ascii="Times New Roman" w:hAnsi="Times New Roman"/>
          <w:b/>
          <w:i/>
          <w:sz w:val="20"/>
        </w:rPr>
        <w:t>Girls</w:t>
      </w:r>
      <w:r w:rsidRPr="0025023A">
        <w:rPr>
          <w:rFonts w:ascii="Times New Roman" w:hAnsi="Times New Roman"/>
          <w:sz w:val="20"/>
        </w:rPr>
        <w:t xml:space="preserve"> Division I </w:t>
      </w:r>
      <w:r w:rsidR="00857C56">
        <w:rPr>
          <w:rFonts w:ascii="Times New Roman" w:hAnsi="Times New Roman"/>
          <w:sz w:val="20"/>
        </w:rPr>
        <w:t xml:space="preserve">&amp; II </w:t>
      </w:r>
      <w:r>
        <w:rPr>
          <w:rFonts w:ascii="Times New Roman" w:hAnsi="Times New Roman"/>
          <w:sz w:val="20"/>
        </w:rPr>
        <w:t>–</w:t>
      </w:r>
      <w:r w:rsidRPr="0025023A"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sz w:val="20"/>
        </w:rPr>
        <w:t>Skin Checks</w:t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7</w:t>
      </w:r>
      <w:r w:rsidRPr="0025023A">
        <w:rPr>
          <w:rFonts w:ascii="Times New Roman" w:hAnsi="Times New Roman"/>
          <w:b/>
          <w:sz w:val="20"/>
        </w:rPr>
        <w:t>:</w:t>
      </w:r>
      <w:r w:rsidR="006506F4">
        <w:rPr>
          <w:rFonts w:ascii="Times New Roman" w:hAnsi="Times New Roman"/>
          <w:b/>
          <w:sz w:val="20"/>
        </w:rPr>
        <w:t>45</w:t>
      </w:r>
      <w:r w:rsidRPr="0025023A">
        <w:rPr>
          <w:rFonts w:ascii="Times New Roman" w:hAnsi="Times New Roman"/>
          <w:b/>
          <w:sz w:val="20"/>
        </w:rPr>
        <w:t xml:space="preserve"> am</w:t>
      </w:r>
      <w:r w:rsidR="00067D98">
        <w:rPr>
          <w:rFonts w:ascii="Times New Roman" w:hAnsi="Times New Roman"/>
          <w:sz w:val="20"/>
        </w:rPr>
        <w:tab/>
      </w:r>
    </w:p>
    <w:p w14:paraId="10FAE23F" w14:textId="4C24FC92" w:rsidR="00067D98" w:rsidRDefault="00067D98" w:rsidP="00067D98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</w:p>
    <w:p w14:paraId="324C97DC" w14:textId="7BDE91F3" w:rsidR="003A4DBF" w:rsidRDefault="0025023A" w:rsidP="005D3CBD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6A680D">
        <w:rPr>
          <w:rFonts w:ascii="Times New Roman" w:hAnsi="Times New Roman"/>
          <w:b/>
          <w:i/>
          <w:sz w:val="20"/>
        </w:rPr>
        <w:t>Girls</w:t>
      </w:r>
      <w:r w:rsidRPr="0025023A">
        <w:rPr>
          <w:rFonts w:ascii="Times New Roman" w:hAnsi="Times New Roman"/>
          <w:sz w:val="20"/>
        </w:rPr>
        <w:t xml:space="preserve"> Division I </w:t>
      </w:r>
      <w:r w:rsidR="00857C56">
        <w:rPr>
          <w:rFonts w:ascii="Times New Roman" w:hAnsi="Times New Roman"/>
          <w:sz w:val="20"/>
        </w:rPr>
        <w:t xml:space="preserve">&amp; II </w:t>
      </w:r>
      <w:r w:rsidRPr="0025023A">
        <w:rPr>
          <w:rFonts w:ascii="Times New Roman" w:hAnsi="Times New Roman"/>
          <w:sz w:val="20"/>
        </w:rPr>
        <w:t>- Weigh-ins</w:t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 w:rsidRPr="0025023A">
        <w:rPr>
          <w:rFonts w:ascii="Times New Roman" w:hAnsi="Times New Roman"/>
          <w:b/>
          <w:sz w:val="20"/>
        </w:rPr>
        <w:tab/>
      </w:r>
      <w:r w:rsidR="005466AF">
        <w:rPr>
          <w:rFonts w:ascii="Times New Roman" w:hAnsi="Times New Roman"/>
          <w:b/>
          <w:sz w:val="20"/>
        </w:rPr>
        <w:t>8</w:t>
      </w:r>
      <w:r w:rsidRPr="0025023A">
        <w:rPr>
          <w:rFonts w:ascii="Times New Roman" w:hAnsi="Times New Roman"/>
          <w:b/>
          <w:sz w:val="20"/>
        </w:rPr>
        <w:t>:</w:t>
      </w:r>
      <w:r w:rsidR="005466AF">
        <w:rPr>
          <w:rFonts w:ascii="Times New Roman" w:hAnsi="Times New Roman"/>
          <w:b/>
          <w:sz w:val="20"/>
        </w:rPr>
        <w:t>0</w:t>
      </w:r>
      <w:r w:rsidRPr="0025023A">
        <w:rPr>
          <w:rFonts w:ascii="Times New Roman" w:hAnsi="Times New Roman"/>
          <w:b/>
          <w:sz w:val="20"/>
        </w:rPr>
        <w:t>0 am</w:t>
      </w:r>
    </w:p>
    <w:p w14:paraId="6FAAFF48" w14:textId="0E106BB7" w:rsidR="00B8411F" w:rsidRDefault="00B8411F" w:rsidP="005D3CBD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055B76F5" w14:textId="28E80CAF" w:rsidR="009358CF" w:rsidRDefault="00B8411F" w:rsidP="00067D98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 xml:space="preserve">Boys </w:t>
      </w:r>
      <w:r w:rsidRPr="008D4F14">
        <w:rPr>
          <w:rFonts w:ascii="Times New Roman" w:hAnsi="Times New Roman"/>
          <w:sz w:val="20"/>
        </w:rPr>
        <w:t>Division</w:t>
      </w:r>
      <w:r>
        <w:rPr>
          <w:rFonts w:ascii="Times New Roman" w:hAnsi="Times New Roman"/>
          <w:sz w:val="20"/>
        </w:rPr>
        <w:t xml:space="preserve"> I, II,</w:t>
      </w:r>
      <w:r w:rsidRPr="008D4F14">
        <w:rPr>
          <w:rFonts w:ascii="Times New Roman" w:hAnsi="Times New Roman"/>
          <w:sz w:val="20"/>
        </w:rPr>
        <w:t xml:space="preserve"> I</w:t>
      </w:r>
      <w:r>
        <w:rPr>
          <w:rFonts w:ascii="Times New Roman" w:hAnsi="Times New Roman"/>
          <w:sz w:val="20"/>
        </w:rPr>
        <w:t>II</w:t>
      </w:r>
      <w:r w:rsidRPr="008D4F14">
        <w:rPr>
          <w:rFonts w:ascii="Times New Roman" w:hAnsi="Times New Roman"/>
          <w:sz w:val="20"/>
        </w:rPr>
        <w:t xml:space="preserve"> &amp; I</w:t>
      </w:r>
      <w:r>
        <w:rPr>
          <w:rFonts w:ascii="Times New Roman" w:hAnsi="Times New Roman"/>
          <w:sz w:val="20"/>
        </w:rPr>
        <w:t>V</w:t>
      </w:r>
      <w:r w:rsidRPr="008D4F14">
        <w:rPr>
          <w:rFonts w:ascii="Times New Roman" w:hAnsi="Times New Roman"/>
          <w:sz w:val="20"/>
        </w:rPr>
        <w:t xml:space="preserve"> -</w:t>
      </w:r>
      <w:r>
        <w:rPr>
          <w:rFonts w:ascii="Times New Roman" w:hAnsi="Times New Roman"/>
          <w:sz w:val="20"/>
        </w:rPr>
        <w:t>Skin Checks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9A644B" w:rsidRPr="009A644B">
        <w:rPr>
          <w:rFonts w:ascii="Times New Roman" w:hAnsi="Times New Roman"/>
          <w:b/>
          <w:bCs/>
          <w:sz w:val="20"/>
        </w:rPr>
        <w:t>8</w:t>
      </w:r>
      <w:r w:rsidRPr="009A644B">
        <w:rPr>
          <w:rFonts w:ascii="Times New Roman" w:hAnsi="Times New Roman"/>
          <w:b/>
          <w:bCs/>
          <w:sz w:val="20"/>
        </w:rPr>
        <w:t>:</w:t>
      </w:r>
      <w:r w:rsidR="006506F4">
        <w:rPr>
          <w:rFonts w:ascii="Times New Roman" w:hAnsi="Times New Roman"/>
          <w:b/>
          <w:bCs/>
          <w:sz w:val="20"/>
        </w:rPr>
        <w:t>15</w:t>
      </w:r>
      <w:r w:rsidRPr="009A644B">
        <w:rPr>
          <w:rFonts w:ascii="Times New Roman" w:hAnsi="Times New Roman"/>
          <w:b/>
          <w:bCs/>
          <w:sz w:val="20"/>
        </w:rPr>
        <w:t xml:space="preserve"> am</w:t>
      </w:r>
    </w:p>
    <w:p w14:paraId="72FD5EE9" w14:textId="38A0A15E" w:rsidR="00067D98" w:rsidRDefault="00067D98" w:rsidP="00067D98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7D2EFA37" w14:textId="62716455" w:rsidR="00067D98" w:rsidRDefault="00B8411F" w:rsidP="002C4C5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 xml:space="preserve">Boys </w:t>
      </w:r>
      <w:r w:rsidRPr="008D4F14">
        <w:rPr>
          <w:rFonts w:ascii="Times New Roman" w:hAnsi="Times New Roman"/>
          <w:sz w:val="20"/>
        </w:rPr>
        <w:t>Division</w:t>
      </w:r>
      <w:r>
        <w:rPr>
          <w:rFonts w:ascii="Times New Roman" w:hAnsi="Times New Roman"/>
          <w:sz w:val="20"/>
        </w:rPr>
        <w:t xml:space="preserve"> I, II,</w:t>
      </w:r>
      <w:r w:rsidRPr="008D4F14">
        <w:rPr>
          <w:rFonts w:ascii="Times New Roman" w:hAnsi="Times New Roman"/>
          <w:sz w:val="20"/>
        </w:rPr>
        <w:t xml:space="preserve"> I</w:t>
      </w:r>
      <w:r>
        <w:rPr>
          <w:rFonts w:ascii="Times New Roman" w:hAnsi="Times New Roman"/>
          <w:sz w:val="20"/>
        </w:rPr>
        <w:t>II</w:t>
      </w:r>
      <w:r w:rsidRPr="008D4F14">
        <w:rPr>
          <w:rFonts w:ascii="Times New Roman" w:hAnsi="Times New Roman"/>
          <w:sz w:val="20"/>
        </w:rPr>
        <w:t xml:space="preserve"> &amp; I</w:t>
      </w:r>
      <w:r>
        <w:rPr>
          <w:rFonts w:ascii="Times New Roman" w:hAnsi="Times New Roman"/>
          <w:sz w:val="20"/>
        </w:rPr>
        <w:t>V</w:t>
      </w:r>
      <w:r w:rsidRPr="008D4F14">
        <w:rPr>
          <w:rFonts w:ascii="Times New Roman" w:hAnsi="Times New Roman"/>
          <w:sz w:val="20"/>
        </w:rPr>
        <w:t xml:space="preserve"> -Weigh-ins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5466AF" w:rsidRPr="009A644B">
        <w:rPr>
          <w:rFonts w:ascii="Times New Roman" w:hAnsi="Times New Roman"/>
          <w:b/>
          <w:bCs/>
          <w:sz w:val="20"/>
        </w:rPr>
        <w:t>8</w:t>
      </w:r>
      <w:r w:rsidRPr="00F776A2">
        <w:rPr>
          <w:rFonts w:ascii="Times New Roman" w:hAnsi="Times New Roman"/>
          <w:b/>
          <w:sz w:val="20"/>
        </w:rPr>
        <w:t>:</w:t>
      </w:r>
      <w:r w:rsidR="009A644B">
        <w:rPr>
          <w:rFonts w:ascii="Times New Roman" w:hAnsi="Times New Roman"/>
          <w:b/>
          <w:sz w:val="20"/>
        </w:rPr>
        <w:t>3</w:t>
      </w:r>
      <w:r w:rsidRPr="00F776A2">
        <w:rPr>
          <w:rFonts w:ascii="Times New Roman" w:hAnsi="Times New Roman"/>
          <w:b/>
          <w:sz w:val="20"/>
        </w:rPr>
        <w:t>0 am</w:t>
      </w:r>
    </w:p>
    <w:p w14:paraId="2D5AF7E8" w14:textId="77777777" w:rsidR="005466AF" w:rsidRDefault="005466AF" w:rsidP="002C4C5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16B638AF" w14:textId="0E10BBF8" w:rsidR="005466AF" w:rsidRDefault="005466AF" w:rsidP="002C4C54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b/>
          <w:sz w:val="20"/>
        </w:rPr>
        <w:t>Boys D IV and Girls D I &amp; II</w:t>
      </w:r>
      <w:r>
        <w:rPr>
          <w:rFonts w:ascii="Times New Roman" w:hAnsi="Times New Roman"/>
          <w:b/>
          <w:sz w:val="20"/>
        </w:rPr>
        <w:tab/>
      </w:r>
      <w:r w:rsidR="00C564C7">
        <w:rPr>
          <w:rFonts w:ascii="Times New Roman" w:hAnsi="Times New Roman"/>
          <w:b/>
          <w:sz w:val="20"/>
        </w:rPr>
        <w:t xml:space="preserve">Blood Round </w:t>
      </w:r>
      <w:r>
        <w:rPr>
          <w:rFonts w:ascii="Times New Roman" w:hAnsi="Times New Roman"/>
          <w:b/>
          <w:sz w:val="20"/>
        </w:rPr>
        <w:t>(F)</w:t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 w:rsidR="00C564C7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>9:30 am</w:t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08A79C76" w14:textId="77777777" w:rsidR="009358CF" w:rsidRDefault="009358CF" w:rsidP="002C4C54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</w:p>
    <w:p w14:paraId="265FC45E" w14:textId="2BC7F3EA" w:rsidR="00E867A5" w:rsidRDefault="009358CF" w:rsidP="006A680D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9358CF">
        <w:rPr>
          <w:rFonts w:ascii="Times New Roman" w:hAnsi="Times New Roman"/>
          <w:b/>
          <w:sz w:val="20"/>
        </w:rPr>
        <w:t>ALL</w:t>
      </w:r>
      <w:r>
        <w:rPr>
          <w:rFonts w:ascii="Times New Roman" w:hAnsi="Times New Roman"/>
          <w:b/>
          <w:sz w:val="20"/>
        </w:rPr>
        <w:t xml:space="preserve"> </w:t>
      </w:r>
      <w:r w:rsidRPr="00B8411F">
        <w:rPr>
          <w:rFonts w:ascii="Times New Roman" w:hAnsi="Times New Roman"/>
          <w:bCs/>
          <w:sz w:val="20"/>
        </w:rPr>
        <w:t>Division</w:t>
      </w:r>
      <w:r>
        <w:rPr>
          <w:rFonts w:ascii="Times New Roman" w:hAnsi="Times New Roman"/>
          <w:bCs/>
          <w:sz w:val="20"/>
        </w:rPr>
        <w:t>s</w:t>
      </w:r>
      <w:r w:rsidRPr="00B8411F">
        <w:rPr>
          <w:rFonts w:ascii="Times New Roman" w:hAnsi="Times New Roman"/>
          <w:bCs/>
          <w:sz w:val="20"/>
        </w:rPr>
        <w:t xml:space="preserve"> </w:t>
      </w:r>
      <w:r>
        <w:rPr>
          <w:rFonts w:ascii="Times New Roman" w:hAnsi="Times New Roman"/>
          <w:bCs/>
          <w:sz w:val="20"/>
        </w:rPr>
        <w:t>Wrestling begins.</w:t>
      </w:r>
      <w:r w:rsidR="005466AF">
        <w:rPr>
          <w:rFonts w:ascii="Times New Roman" w:hAnsi="Times New Roman"/>
          <w:sz w:val="20"/>
        </w:rPr>
        <w:t xml:space="preserve"> </w:t>
      </w:r>
      <w:r w:rsidR="005466AF">
        <w:rPr>
          <w:rFonts w:ascii="Times New Roman" w:hAnsi="Times New Roman"/>
          <w:b/>
          <w:sz w:val="20"/>
        </w:rPr>
        <w:t>Round (G)</w:t>
      </w:r>
      <w:r w:rsidR="005466AF">
        <w:rPr>
          <w:rFonts w:ascii="Times New Roman" w:hAnsi="Times New Roman"/>
          <w:b/>
          <w:sz w:val="20"/>
        </w:rPr>
        <w:tab/>
      </w:r>
      <w:r w:rsidR="005466AF">
        <w:rPr>
          <w:rFonts w:ascii="Times New Roman" w:hAnsi="Times New Roman"/>
          <w:b/>
          <w:sz w:val="20"/>
        </w:rPr>
        <w:tab/>
      </w:r>
      <w:r w:rsidR="005466AF">
        <w:rPr>
          <w:rFonts w:ascii="Times New Roman" w:hAnsi="Times New Roman"/>
          <w:b/>
          <w:sz w:val="20"/>
        </w:rPr>
        <w:tab/>
        <w:t>11:00 am</w:t>
      </w:r>
      <w:r w:rsidR="00067D98"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1BDA927B" w14:textId="25680A23" w:rsidR="009358CF" w:rsidRDefault="009358CF" w:rsidP="006A680D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>
        <w:rPr>
          <w:rFonts w:ascii="Times New Roman" w:hAnsi="Times New Roman"/>
          <w:b/>
          <w:sz w:val="20"/>
        </w:rPr>
        <w:tab/>
      </w:r>
      <w:r>
        <w:rPr>
          <w:rFonts w:ascii="Times New Roman" w:hAnsi="Times New Roman"/>
          <w:b/>
          <w:sz w:val="20"/>
        </w:rPr>
        <w:tab/>
      </w:r>
    </w:p>
    <w:p w14:paraId="001623BB" w14:textId="040A8622" w:rsidR="00067D98" w:rsidRPr="009E302B" w:rsidRDefault="009E302B" w:rsidP="009E302B">
      <w:pPr>
        <w:tabs>
          <w:tab w:val="left" w:pos="-360"/>
        </w:tabs>
        <w:ind w:left="-360" w:right="-360"/>
        <w:rPr>
          <w:rFonts w:ascii="Times New Roman" w:hAnsi="Times New Roman"/>
          <w:sz w:val="20"/>
        </w:rPr>
      </w:pPr>
      <w:r w:rsidRPr="00067D98">
        <w:rPr>
          <w:rFonts w:ascii="Times New Roman" w:hAnsi="Times New Roman"/>
          <w:b/>
          <w:sz w:val="20"/>
        </w:rPr>
        <w:t>ALL</w:t>
      </w:r>
      <w:r>
        <w:rPr>
          <w:rFonts w:ascii="Times New Roman" w:hAnsi="Times New Roman"/>
          <w:sz w:val="20"/>
        </w:rPr>
        <w:t xml:space="preserve"> Divisions</w:t>
      </w:r>
      <w:r w:rsidRPr="009E302B">
        <w:rPr>
          <w:rFonts w:ascii="Times New Roman" w:hAnsi="Times New Roman"/>
          <w:sz w:val="20"/>
        </w:rPr>
        <w:t xml:space="preserve"> </w:t>
      </w:r>
      <w:r w:rsidR="009358CF">
        <w:rPr>
          <w:rFonts w:ascii="Times New Roman" w:hAnsi="Times New Roman"/>
          <w:sz w:val="20"/>
        </w:rPr>
        <w:t>Placement</w:t>
      </w:r>
      <w:r w:rsidRPr="00063C78">
        <w:rPr>
          <w:rFonts w:ascii="Times New Roman" w:hAnsi="Times New Roman"/>
          <w:sz w:val="20"/>
        </w:rPr>
        <w:t xml:space="preserve"> </w:t>
      </w:r>
      <w:r w:rsidRPr="00A12C40">
        <w:rPr>
          <w:rFonts w:ascii="Times New Roman" w:hAnsi="Times New Roman"/>
          <w:b/>
          <w:bCs/>
          <w:sz w:val="20"/>
        </w:rPr>
        <w:t>Round</w:t>
      </w:r>
      <w:r w:rsidR="00A12C40" w:rsidRPr="00A12C40">
        <w:rPr>
          <w:rFonts w:ascii="Times New Roman" w:hAnsi="Times New Roman"/>
          <w:b/>
          <w:bCs/>
          <w:sz w:val="20"/>
        </w:rPr>
        <w:t xml:space="preserve"> (H)</w:t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="00067D98">
        <w:rPr>
          <w:rFonts w:ascii="Times New Roman" w:hAnsi="Times New Roman"/>
          <w:b/>
          <w:sz w:val="20"/>
        </w:rPr>
        <w:t>1</w:t>
      </w:r>
      <w:r w:rsidR="001B22C2" w:rsidRPr="00063C78">
        <w:rPr>
          <w:rFonts w:ascii="Times New Roman" w:hAnsi="Times New Roman"/>
          <w:b/>
          <w:sz w:val="20"/>
        </w:rPr>
        <w:t>:</w:t>
      </w:r>
      <w:r w:rsidR="00067D98">
        <w:rPr>
          <w:rFonts w:ascii="Times New Roman" w:hAnsi="Times New Roman"/>
          <w:b/>
          <w:sz w:val="20"/>
        </w:rPr>
        <w:t>0</w:t>
      </w:r>
      <w:r w:rsidR="001B22C2" w:rsidRPr="00063C78">
        <w:rPr>
          <w:rFonts w:ascii="Times New Roman" w:hAnsi="Times New Roman"/>
          <w:b/>
          <w:sz w:val="20"/>
        </w:rPr>
        <w:t>0 pm</w:t>
      </w:r>
    </w:p>
    <w:p w14:paraId="6C656910" w14:textId="77777777" w:rsidR="001B22C2" w:rsidRPr="00063C78" w:rsidRDefault="001B22C2" w:rsidP="001B22C2">
      <w:pP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063C78">
        <w:rPr>
          <w:rFonts w:ascii="Times New Roman" w:hAnsi="Times New Roman"/>
          <w:i/>
          <w:sz w:val="20"/>
          <w:highlight w:val="yellow"/>
        </w:rPr>
        <w:t xml:space="preserve"> </w:t>
      </w:r>
    </w:p>
    <w:p w14:paraId="097C8A7F" w14:textId="467C636C" w:rsidR="001B22C2" w:rsidRDefault="00067D98" w:rsidP="001B22C2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>
        <w:rPr>
          <w:rFonts w:ascii="Times New Roman" w:hAnsi="Times New Roman"/>
          <w:sz w:val="20"/>
        </w:rPr>
        <w:t>Parade of Champions</w:t>
      </w:r>
      <w:r>
        <w:rPr>
          <w:rFonts w:ascii="Times New Roman" w:hAnsi="Times New Roman"/>
          <w:sz w:val="20"/>
        </w:rPr>
        <w:tab/>
      </w:r>
      <w:r w:rsidR="0031272B">
        <w:rPr>
          <w:rFonts w:ascii="Times New Roman" w:hAnsi="Times New Roman"/>
          <w:sz w:val="20"/>
        </w:rPr>
        <w:tab/>
      </w:r>
      <w:r w:rsidR="0031272B">
        <w:rPr>
          <w:rFonts w:ascii="Times New Roman" w:hAnsi="Times New Roman"/>
          <w:sz w:val="20"/>
        </w:rPr>
        <w:tab/>
      </w:r>
      <w:r w:rsidR="009358CF">
        <w:rPr>
          <w:rFonts w:ascii="Times New Roman" w:hAnsi="Times New Roman"/>
          <w:sz w:val="20"/>
        </w:rPr>
        <w:tab/>
      </w:r>
      <w:r w:rsidR="009358CF">
        <w:rPr>
          <w:rFonts w:ascii="Times New Roman" w:hAnsi="Times New Roman"/>
          <w:sz w:val="20"/>
        </w:rPr>
        <w:tab/>
      </w:r>
      <w:r w:rsidR="009358CF">
        <w:rPr>
          <w:rFonts w:ascii="Times New Roman" w:hAnsi="Times New Roman"/>
          <w:sz w:val="20"/>
        </w:rPr>
        <w:tab/>
      </w:r>
      <w:r w:rsidR="00CB761A" w:rsidRPr="00CB761A">
        <w:rPr>
          <w:rFonts w:ascii="Times New Roman" w:hAnsi="Times New Roman"/>
          <w:b/>
          <w:bCs/>
          <w:sz w:val="20"/>
        </w:rPr>
        <w:t>4</w:t>
      </w:r>
      <w:r w:rsidRPr="00CB761A">
        <w:rPr>
          <w:rFonts w:ascii="Times New Roman" w:hAnsi="Times New Roman"/>
          <w:b/>
          <w:bCs/>
          <w:sz w:val="20"/>
        </w:rPr>
        <w:t>:</w:t>
      </w:r>
      <w:r w:rsidR="009358CF">
        <w:rPr>
          <w:rFonts w:ascii="Times New Roman" w:hAnsi="Times New Roman"/>
          <w:b/>
          <w:bCs/>
          <w:sz w:val="20"/>
        </w:rPr>
        <w:t>0</w:t>
      </w:r>
      <w:r w:rsidRPr="00067D98">
        <w:rPr>
          <w:rFonts w:ascii="Times New Roman" w:hAnsi="Times New Roman"/>
          <w:b/>
          <w:sz w:val="20"/>
        </w:rPr>
        <w:t>0 pm</w:t>
      </w:r>
      <w:r w:rsidR="001B22C2">
        <w:rPr>
          <w:rFonts w:ascii="Times New Roman" w:hAnsi="Times New Roman"/>
          <w:b/>
          <w:sz w:val="20"/>
        </w:rPr>
        <w:tab/>
      </w:r>
    </w:p>
    <w:p w14:paraId="4F3998FC" w14:textId="77777777" w:rsidR="009358CF" w:rsidRDefault="009358CF" w:rsidP="001B22C2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236AAF8D" w14:textId="5AA48938" w:rsidR="009358CF" w:rsidRDefault="009358CF" w:rsidP="001B22C2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  <w:r w:rsidRPr="00857C56">
        <w:rPr>
          <w:rFonts w:ascii="Times New Roman" w:hAnsi="Times New Roman"/>
          <w:b/>
          <w:bCs/>
          <w:sz w:val="20"/>
        </w:rPr>
        <w:t>Championship Finals</w:t>
      </w:r>
      <w:r w:rsidRPr="00857C56">
        <w:rPr>
          <w:rFonts w:ascii="Times New Roman" w:hAnsi="Times New Roman"/>
          <w:b/>
          <w:bCs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>
        <w:rPr>
          <w:rFonts w:ascii="Times New Roman" w:hAnsi="Times New Roman"/>
          <w:sz w:val="20"/>
        </w:rPr>
        <w:tab/>
      </w:r>
      <w:r w:rsidRPr="009358CF">
        <w:rPr>
          <w:rFonts w:ascii="Times New Roman" w:hAnsi="Times New Roman"/>
          <w:b/>
          <w:bCs/>
          <w:sz w:val="20"/>
        </w:rPr>
        <w:t>4:30 pm</w:t>
      </w:r>
    </w:p>
    <w:p w14:paraId="09D9D8D2" w14:textId="77777777" w:rsidR="00067D98" w:rsidRDefault="00067D98" w:rsidP="001B22C2">
      <w:pPr>
        <w:pBdr>
          <w:bottom w:val="single" w:sz="4" w:space="1" w:color="auto"/>
        </w:pBdr>
        <w:tabs>
          <w:tab w:val="left" w:pos="-360"/>
        </w:tabs>
        <w:ind w:left="-360" w:right="-360"/>
        <w:rPr>
          <w:rFonts w:ascii="Times New Roman" w:hAnsi="Times New Roman"/>
          <w:b/>
          <w:sz w:val="20"/>
        </w:rPr>
      </w:pPr>
    </w:p>
    <w:p w14:paraId="055FA9FD" w14:textId="77777777" w:rsidR="006A680D" w:rsidRDefault="006A680D" w:rsidP="00B964E8">
      <w:pPr>
        <w:tabs>
          <w:tab w:val="left" w:pos="-360"/>
        </w:tabs>
        <w:ind w:left="-360" w:right="-360"/>
        <w:jc w:val="center"/>
        <w:rPr>
          <w:rFonts w:ascii="Times New Roman" w:hAnsi="Times New Roman"/>
          <w:b/>
          <w:sz w:val="22"/>
          <w:szCs w:val="22"/>
        </w:rPr>
      </w:pPr>
    </w:p>
    <w:p w14:paraId="4208FD24" w14:textId="77777777" w:rsidR="00B964E8" w:rsidRDefault="00B964E8" w:rsidP="00B964E8">
      <w:pPr>
        <w:tabs>
          <w:tab w:val="left" w:pos="-360"/>
        </w:tabs>
        <w:ind w:left="-360" w:right="-360"/>
        <w:jc w:val="center"/>
        <w:rPr>
          <w:rFonts w:ascii="Times New Roman" w:hAnsi="Times New Roman"/>
          <w:b/>
          <w:sz w:val="22"/>
          <w:szCs w:val="22"/>
        </w:rPr>
      </w:pPr>
      <w:r w:rsidRPr="00F81371">
        <w:rPr>
          <w:rFonts w:ascii="Times New Roman" w:hAnsi="Times New Roman"/>
          <w:b/>
          <w:sz w:val="22"/>
          <w:szCs w:val="22"/>
        </w:rPr>
        <w:t>ALL TIMES ARE APPROXIMATE AND SUBJECT TO CHANGE!!!</w:t>
      </w:r>
    </w:p>
    <w:p w14:paraId="0CA617C5" w14:textId="77777777" w:rsidR="009358CF" w:rsidRDefault="009358CF" w:rsidP="001C7FD7">
      <w:pPr>
        <w:pStyle w:val="CommentText"/>
        <w:rPr>
          <w:rFonts w:ascii="Times New Roman" w:hAnsi="Times New Roman"/>
          <w:b/>
          <w:noProof/>
          <w:sz w:val="24"/>
          <w:szCs w:val="24"/>
          <w:u w:val="single"/>
        </w:rPr>
      </w:pPr>
    </w:p>
    <w:p w14:paraId="755ACEDD" w14:textId="77777777" w:rsidR="009358CF" w:rsidRDefault="009358CF" w:rsidP="001C7FD7">
      <w:pPr>
        <w:pStyle w:val="CommentText"/>
        <w:rPr>
          <w:rFonts w:ascii="Times New Roman" w:hAnsi="Times New Roman"/>
          <w:b/>
          <w:noProof/>
          <w:sz w:val="24"/>
          <w:szCs w:val="24"/>
          <w:u w:val="single"/>
        </w:rPr>
      </w:pPr>
    </w:p>
    <w:p w14:paraId="1F0E4AA1" w14:textId="5AEA9B75" w:rsidR="001C7FD7" w:rsidRDefault="001C7FD7" w:rsidP="001C7FD7">
      <w:pPr>
        <w:pStyle w:val="CommentText"/>
        <w:rPr>
          <w:rFonts w:ascii="Times New Roman" w:hAnsi="Times New Roman"/>
          <w:b/>
          <w:noProof/>
          <w:sz w:val="24"/>
          <w:szCs w:val="24"/>
          <w:u w:val="single"/>
        </w:rPr>
      </w:pPr>
      <w:r>
        <w:rPr>
          <w:rFonts w:ascii="Times New Roman" w:hAnsi="Times New Roman"/>
          <w:b/>
          <w:noProof/>
          <w:sz w:val="24"/>
          <w:szCs w:val="24"/>
          <w:u w:val="single"/>
        </w:rPr>
        <w:t>WRESTLING SPORTS ADVISORY</w:t>
      </w:r>
      <w:r w:rsidRPr="001E165F">
        <w:rPr>
          <w:rFonts w:ascii="Times New Roman" w:hAnsi="Times New Roman"/>
          <w:b/>
          <w:noProof/>
          <w:sz w:val="24"/>
          <w:szCs w:val="24"/>
          <w:u w:val="single"/>
        </w:rPr>
        <w:t xml:space="preserve"> COMMITTEE</w:t>
      </w:r>
    </w:p>
    <w:p w14:paraId="0251CFBE" w14:textId="77777777" w:rsidR="001C7FD7" w:rsidRPr="001E165F" w:rsidRDefault="001C7FD7" w:rsidP="001C7FD7">
      <w:pPr>
        <w:pStyle w:val="CommentText"/>
        <w:rPr>
          <w:rFonts w:ascii="Times New Roman" w:hAnsi="Times New Roman"/>
          <w:b/>
          <w:noProof/>
          <w:sz w:val="24"/>
          <w:szCs w:val="24"/>
          <w:u w:val="single"/>
        </w:rPr>
      </w:pPr>
    </w:p>
    <w:p w14:paraId="179B69EB" w14:textId="77777777" w:rsidR="00C172A1" w:rsidRDefault="001C7FD7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Advisory</w:t>
      </w:r>
      <w:r w:rsidRPr="001E165F">
        <w:rPr>
          <w:rFonts w:ascii="Times New Roman" w:hAnsi="Times New Roman"/>
          <w:noProof/>
          <w:sz w:val="24"/>
          <w:szCs w:val="24"/>
        </w:rPr>
        <w:t xml:space="preserve"> Committee members serve as a representative of their Conference </w:t>
      </w:r>
      <w:r>
        <w:rPr>
          <w:rFonts w:ascii="Times New Roman" w:hAnsi="Times New Roman"/>
          <w:noProof/>
          <w:sz w:val="24"/>
          <w:szCs w:val="24"/>
        </w:rPr>
        <w:t>and the sport of wrestling</w:t>
      </w:r>
      <w:r w:rsidR="000318E1">
        <w:rPr>
          <w:rFonts w:ascii="Times New Roman" w:hAnsi="Times New Roman"/>
          <w:noProof/>
          <w:sz w:val="24"/>
          <w:szCs w:val="24"/>
        </w:rPr>
        <w:t>.</w:t>
      </w:r>
      <w:r w:rsidRPr="001E165F">
        <w:rPr>
          <w:rFonts w:ascii="Times New Roman" w:hAnsi="Times New Roman"/>
          <w:noProof/>
          <w:sz w:val="24"/>
          <w:szCs w:val="24"/>
        </w:rPr>
        <w:t xml:space="preserve">  </w:t>
      </w:r>
    </w:p>
    <w:p w14:paraId="403B1133" w14:textId="77777777" w:rsidR="001C7FD7" w:rsidRPr="001E165F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</w:p>
    <w:p w14:paraId="350F9E2E" w14:textId="1282712F" w:rsidR="000B4D97" w:rsidRDefault="000B4D9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6A:  </w:t>
      </w:r>
      <w:r w:rsidR="003C3897">
        <w:rPr>
          <w:rFonts w:ascii="Times New Roman" w:hAnsi="Times New Roman"/>
          <w:noProof/>
          <w:sz w:val="24"/>
          <w:szCs w:val="24"/>
        </w:rPr>
        <w:t>Kim Crooks</w:t>
      </w:r>
      <w:r w:rsidR="003C3897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ab/>
        <w:t>DVUSD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AD</w:t>
      </w:r>
    </w:p>
    <w:p w14:paraId="33341D95" w14:textId="77777777" w:rsidR="000B4D97" w:rsidRDefault="000B4D9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6A:  </w:t>
      </w:r>
      <w:r w:rsidR="0090022A">
        <w:rPr>
          <w:rFonts w:ascii="Times New Roman" w:hAnsi="Times New Roman"/>
          <w:noProof/>
          <w:sz w:val="24"/>
          <w:szCs w:val="24"/>
        </w:rPr>
        <w:t>David Gonzales</w:t>
      </w:r>
      <w:r>
        <w:rPr>
          <w:rFonts w:ascii="Times New Roman" w:hAnsi="Times New Roman"/>
          <w:noProof/>
          <w:sz w:val="24"/>
          <w:szCs w:val="24"/>
        </w:rPr>
        <w:t xml:space="preserve">  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 w:rsidR="0090022A">
        <w:rPr>
          <w:rFonts w:ascii="Times New Roman" w:hAnsi="Times New Roman"/>
          <w:noProof/>
          <w:sz w:val="24"/>
          <w:szCs w:val="24"/>
        </w:rPr>
        <w:t>Desert Vista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Coach</w:t>
      </w:r>
    </w:p>
    <w:p w14:paraId="715FB2EB" w14:textId="3DF41978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 w:rsidRPr="00B56EB9">
        <w:rPr>
          <w:rFonts w:ascii="Times New Roman" w:hAnsi="Times New Roman"/>
          <w:noProof/>
          <w:sz w:val="24"/>
          <w:szCs w:val="24"/>
        </w:rPr>
        <w:t>5A</w:t>
      </w:r>
      <w:r>
        <w:rPr>
          <w:rFonts w:ascii="Times New Roman" w:hAnsi="Times New Roman"/>
          <w:noProof/>
          <w:sz w:val="24"/>
          <w:szCs w:val="24"/>
        </w:rPr>
        <w:t xml:space="preserve">:  </w:t>
      </w:r>
      <w:r w:rsidR="003C3897">
        <w:rPr>
          <w:rFonts w:ascii="Times New Roman" w:hAnsi="Times New Roman"/>
          <w:noProof/>
          <w:sz w:val="24"/>
          <w:szCs w:val="24"/>
        </w:rPr>
        <w:t>Mat York</w:t>
      </w:r>
      <w:r w:rsidR="003C3897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ab/>
      </w:r>
      <w:r w:rsidR="002A71E3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>Buckeye Union</w:t>
      </w:r>
      <w:r w:rsidR="000B4D97">
        <w:rPr>
          <w:rFonts w:ascii="Times New Roman" w:hAnsi="Times New Roman"/>
          <w:noProof/>
          <w:sz w:val="24"/>
          <w:szCs w:val="24"/>
        </w:rPr>
        <w:tab/>
      </w:r>
      <w:r w:rsidR="002C117C">
        <w:rPr>
          <w:rFonts w:ascii="Times New Roman" w:hAnsi="Times New Roman"/>
          <w:noProof/>
          <w:sz w:val="24"/>
          <w:szCs w:val="24"/>
        </w:rPr>
        <w:t>AD</w:t>
      </w:r>
    </w:p>
    <w:p w14:paraId="7F5FE0BF" w14:textId="5A3E8CB9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 w:rsidRPr="00B56EB9">
        <w:rPr>
          <w:rFonts w:ascii="Times New Roman" w:hAnsi="Times New Roman"/>
          <w:noProof/>
          <w:sz w:val="24"/>
          <w:szCs w:val="24"/>
        </w:rPr>
        <w:t>5A</w:t>
      </w:r>
      <w:r>
        <w:rPr>
          <w:rFonts w:ascii="Times New Roman" w:hAnsi="Times New Roman"/>
          <w:noProof/>
          <w:sz w:val="24"/>
          <w:szCs w:val="24"/>
        </w:rPr>
        <w:t xml:space="preserve">:  </w:t>
      </w:r>
      <w:r w:rsidR="003C3897">
        <w:rPr>
          <w:rFonts w:ascii="Times New Roman" w:hAnsi="Times New Roman"/>
          <w:noProof/>
          <w:sz w:val="24"/>
          <w:szCs w:val="24"/>
        </w:rPr>
        <w:t>Garth Benson</w:t>
      </w:r>
      <w:r w:rsidR="003C3897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ab/>
        <w:t>Estrella Foothills</w:t>
      </w:r>
      <w:r w:rsidR="000B4D97">
        <w:rPr>
          <w:rFonts w:ascii="Times New Roman" w:hAnsi="Times New Roman"/>
          <w:noProof/>
          <w:sz w:val="24"/>
          <w:szCs w:val="24"/>
        </w:rPr>
        <w:tab/>
      </w:r>
      <w:r w:rsidR="002C117C">
        <w:rPr>
          <w:rFonts w:ascii="Times New Roman" w:hAnsi="Times New Roman"/>
          <w:noProof/>
          <w:sz w:val="24"/>
          <w:szCs w:val="24"/>
        </w:rPr>
        <w:t>Coach</w:t>
      </w:r>
    </w:p>
    <w:p w14:paraId="1C3DF780" w14:textId="49E7E9BF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4A:  </w:t>
      </w:r>
      <w:r w:rsidR="003C3897">
        <w:rPr>
          <w:rFonts w:ascii="Times New Roman" w:hAnsi="Times New Roman"/>
          <w:noProof/>
          <w:sz w:val="24"/>
          <w:szCs w:val="24"/>
        </w:rPr>
        <w:t>Robert Gilmore</w:t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>Cactus Shadows</w:t>
      </w:r>
      <w:r w:rsidR="003C3897">
        <w:rPr>
          <w:rFonts w:ascii="Times New Roman" w:hAnsi="Times New Roman"/>
          <w:noProof/>
          <w:sz w:val="24"/>
          <w:szCs w:val="24"/>
        </w:rPr>
        <w:tab/>
        <w:t>AD</w:t>
      </w:r>
      <w:r w:rsidR="0035795E">
        <w:rPr>
          <w:rFonts w:ascii="Times New Roman" w:hAnsi="Times New Roman"/>
          <w:noProof/>
          <w:sz w:val="24"/>
          <w:szCs w:val="24"/>
        </w:rPr>
        <w:tab/>
      </w:r>
    </w:p>
    <w:p w14:paraId="104CA393" w14:textId="77777777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 w:rsidRPr="00B56EB9">
        <w:rPr>
          <w:rFonts w:ascii="Times New Roman" w:hAnsi="Times New Roman"/>
          <w:noProof/>
          <w:sz w:val="24"/>
          <w:szCs w:val="24"/>
        </w:rPr>
        <w:t>4A</w:t>
      </w:r>
      <w:r>
        <w:rPr>
          <w:rFonts w:ascii="Times New Roman" w:hAnsi="Times New Roman"/>
          <w:noProof/>
          <w:sz w:val="24"/>
          <w:szCs w:val="24"/>
        </w:rPr>
        <w:t xml:space="preserve">:  </w:t>
      </w:r>
      <w:r w:rsidR="0035795E">
        <w:rPr>
          <w:rFonts w:ascii="Times New Roman" w:hAnsi="Times New Roman"/>
          <w:noProof/>
          <w:sz w:val="24"/>
          <w:szCs w:val="24"/>
        </w:rPr>
        <w:t>Paul Vasquez</w:t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5795E">
        <w:rPr>
          <w:rFonts w:ascii="Times New Roman" w:hAnsi="Times New Roman"/>
          <w:noProof/>
          <w:sz w:val="24"/>
          <w:szCs w:val="24"/>
        </w:rPr>
        <w:tab/>
        <w:t>Sahuarita</w:t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5795E">
        <w:rPr>
          <w:rFonts w:ascii="Times New Roman" w:hAnsi="Times New Roman"/>
          <w:noProof/>
          <w:sz w:val="24"/>
          <w:szCs w:val="24"/>
        </w:rPr>
        <w:tab/>
        <w:t>Coach</w:t>
      </w:r>
    </w:p>
    <w:p w14:paraId="1A9AC58B" w14:textId="5490D414" w:rsidR="00F37739" w:rsidRDefault="00F37739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3A:  </w:t>
      </w:r>
      <w:r w:rsidR="0035795E">
        <w:rPr>
          <w:rFonts w:ascii="Times New Roman" w:hAnsi="Times New Roman"/>
          <w:noProof/>
          <w:sz w:val="24"/>
          <w:szCs w:val="24"/>
        </w:rPr>
        <w:t>Jeff Welsing</w:t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5795E">
        <w:rPr>
          <w:rFonts w:ascii="Times New Roman" w:hAnsi="Times New Roman"/>
          <w:noProof/>
          <w:sz w:val="24"/>
          <w:szCs w:val="24"/>
        </w:rPr>
        <w:tab/>
        <w:t>Yuma Catholic</w:t>
      </w:r>
      <w:r w:rsidR="0035795E">
        <w:rPr>
          <w:rFonts w:ascii="Times New Roman" w:hAnsi="Times New Roman"/>
          <w:noProof/>
          <w:sz w:val="24"/>
          <w:szCs w:val="24"/>
        </w:rPr>
        <w:tab/>
        <w:t>AD</w:t>
      </w:r>
      <w:r w:rsidR="00857C56">
        <w:rPr>
          <w:rFonts w:ascii="Times New Roman" w:hAnsi="Times New Roman"/>
          <w:noProof/>
          <w:sz w:val="24"/>
          <w:szCs w:val="24"/>
        </w:rPr>
        <w:t xml:space="preserve"> (Co-Chair)</w:t>
      </w:r>
    </w:p>
    <w:p w14:paraId="15931546" w14:textId="6E5E0150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 w:rsidRPr="00B56EB9">
        <w:rPr>
          <w:rFonts w:ascii="Times New Roman" w:hAnsi="Times New Roman"/>
          <w:noProof/>
          <w:sz w:val="24"/>
          <w:szCs w:val="24"/>
        </w:rPr>
        <w:t>3A</w:t>
      </w:r>
      <w:r>
        <w:rPr>
          <w:rFonts w:ascii="Times New Roman" w:hAnsi="Times New Roman"/>
          <w:noProof/>
          <w:sz w:val="24"/>
          <w:szCs w:val="24"/>
        </w:rPr>
        <w:t xml:space="preserve">: </w:t>
      </w:r>
      <w:r w:rsidR="00666143">
        <w:rPr>
          <w:rFonts w:ascii="Times New Roman" w:hAnsi="Times New Roman"/>
          <w:noProof/>
          <w:sz w:val="24"/>
          <w:szCs w:val="24"/>
        </w:rPr>
        <w:t xml:space="preserve"> </w:t>
      </w:r>
      <w:r w:rsidR="003C3897">
        <w:rPr>
          <w:rFonts w:ascii="Times New Roman" w:hAnsi="Times New Roman"/>
          <w:noProof/>
          <w:sz w:val="24"/>
          <w:szCs w:val="24"/>
        </w:rPr>
        <w:t>Darren Johnson</w:t>
      </w:r>
      <w:r w:rsidR="003C3897"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ab/>
        <w:t>San Tan Foothills</w:t>
      </w:r>
      <w:r w:rsidR="000B4D97"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Coach</w:t>
      </w:r>
    </w:p>
    <w:p w14:paraId="1EEA4E18" w14:textId="4668FBCA" w:rsidR="003C3897" w:rsidRDefault="003C3897" w:rsidP="003C389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2A:  </w:t>
      </w:r>
      <w:r>
        <w:rPr>
          <w:rFonts w:ascii="Times New Roman" w:hAnsi="Times New Roman"/>
          <w:noProof/>
          <w:sz w:val="24"/>
          <w:szCs w:val="24"/>
        </w:rPr>
        <w:t>David Bradshaw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St Johns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AD</w:t>
      </w:r>
    </w:p>
    <w:p w14:paraId="46A3E037" w14:textId="2AD2904A" w:rsidR="001C7FD7" w:rsidRDefault="001C7FD7" w:rsidP="001C7FD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2A: </w:t>
      </w:r>
      <w:r w:rsidR="00857C56">
        <w:rPr>
          <w:rFonts w:ascii="Times New Roman" w:hAnsi="Times New Roman"/>
          <w:noProof/>
          <w:sz w:val="24"/>
          <w:szCs w:val="24"/>
        </w:rPr>
        <w:t xml:space="preserve"> </w:t>
      </w:r>
      <w:r w:rsidR="007B61A4">
        <w:rPr>
          <w:rFonts w:ascii="Times New Roman" w:hAnsi="Times New Roman"/>
          <w:noProof/>
          <w:sz w:val="24"/>
          <w:szCs w:val="24"/>
        </w:rPr>
        <w:t>Casey Woodall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0B4D97">
        <w:rPr>
          <w:rFonts w:ascii="Times New Roman" w:hAnsi="Times New Roman"/>
          <w:noProof/>
          <w:sz w:val="24"/>
          <w:szCs w:val="24"/>
        </w:rPr>
        <w:tab/>
      </w:r>
      <w:r w:rsidR="000B4D97">
        <w:rPr>
          <w:rFonts w:ascii="Times New Roman" w:hAnsi="Times New Roman"/>
          <w:noProof/>
          <w:sz w:val="24"/>
          <w:szCs w:val="24"/>
        </w:rPr>
        <w:tab/>
      </w:r>
      <w:r w:rsidR="007B61A4">
        <w:rPr>
          <w:rFonts w:ascii="Times New Roman" w:hAnsi="Times New Roman"/>
          <w:noProof/>
          <w:sz w:val="24"/>
          <w:szCs w:val="24"/>
        </w:rPr>
        <w:t>Morenci</w:t>
      </w:r>
      <w:r w:rsidR="006C18E8">
        <w:rPr>
          <w:rFonts w:ascii="Times New Roman" w:hAnsi="Times New Roman"/>
          <w:noProof/>
          <w:sz w:val="24"/>
          <w:szCs w:val="24"/>
        </w:rPr>
        <w:tab/>
      </w:r>
      <w:r w:rsidR="006C18E8">
        <w:rPr>
          <w:rFonts w:ascii="Times New Roman" w:hAnsi="Times New Roman"/>
          <w:noProof/>
          <w:sz w:val="24"/>
          <w:szCs w:val="24"/>
        </w:rPr>
        <w:tab/>
      </w:r>
      <w:r w:rsidR="002C117C">
        <w:rPr>
          <w:rFonts w:ascii="Times New Roman" w:hAnsi="Times New Roman"/>
          <w:noProof/>
          <w:sz w:val="24"/>
          <w:szCs w:val="24"/>
        </w:rPr>
        <w:t>Coach</w:t>
      </w:r>
    </w:p>
    <w:p w14:paraId="09F64188" w14:textId="31142469" w:rsidR="003C3897" w:rsidRDefault="003C3897" w:rsidP="003C389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1A:  </w:t>
      </w:r>
      <w:r>
        <w:rPr>
          <w:rFonts w:ascii="Times New Roman" w:hAnsi="Times New Roman"/>
          <w:noProof/>
          <w:sz w:val="24"/>
          <w:szCs w:val="24"/>
        </w:rPr>
        <w:t>Reed Porter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Mogollon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AD</w:t>
      </w:r>
    </w:p>
    <w:p w14:paraId="0B856BDD" w14:textId="77777777" w:rsidR="00C172A1" w:rsidRDefault="00C172A1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1A:  </w:t>
      </w:r>
      <w:r w:rsidR="00437556">
        <w:rPr>
          <w:rFonts w:ascii="Times New Roman" w:hAnsi="Times New Roman"/>
          <w:noProof/>
          <w:sz w:val="24"/>
          <w:szCs w:val="24"/>
        </w:rPr>
        <w:t>Brad Fischer</w:t>
      </w:r>
      <w:r w:rsidR="00437556">
        <w:rPr>
          <w:rFonts w:ascii="Times New Roman" w:hAnsi="Times New Roman"/>
          <w:noProof/>
          <w:sz w:val="24"/>
          <w:szCs w:val="24"/>
        </w:rPr>
        <w:tab/>
      </w:r>
      <w:r w:rsidR="00437556">
        <w:rPr>
          <w:rFonts w:ascii="Times New Roman" w:hAnsi="Times New Roman"/>
          <w:noProof/>
          <w:sz w:val="24"/>
          <w:szCs w:val="24"/>
        </w:rPr>
        <w:tab/>
        <w:t>Joseph City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0B4D97">
        <w:rPr>
          <w:rFonts w:ascii="Times New Roman" w:hAnsi="Times New Roman"/>
          <w:noProof/>
          <w:sz w:val="24"/>
          <w:szCs w:val="24"/>
        </w:rPr>
        <w:tab/>
      </w:r>
      <w:r w:rsidR="000B4D97"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Coach</w:t>
      </w:r>
    </w:p>
    <w:p w14:paraId="1887B496" w14:textId="3E882764" w:rsidR="0035795E" w:rsidRDefault="00FC1EBD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-----------------------------------------------------------------------</w:t>
      </w:r>
    </w:p>
    <w:p w14:paraId="292793EB" w14:textId="26D82DEF" w:rsidR="00CE222E" w:rsidRDefault="000318E1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At Large:</w:t>
      </w:r>
      <w:r w:rsidRPr="000318E1">
        <w:rPr>
          <w:rFonts w:ascii="Times New Roman" w:hAnsi="Times New Roman"/>
          <w:noProof/>
          <w:sz w:val="24"/>
          <w:szCs w:val="24"/>
        </w:rPr>
        <w:t xml:space="preserve"> </w:t>
      </w:r>
      <w:r w:rsidR="003C3897">
        <w:rPr>
          <w:rFonts w:ascii="Times New Roman" w:hAnsi="Times New Roman"/>
          <w:noProof/>
          <w:sz w:val="24"/>
          <w:szCs w:val="24"/>
        </w:rPr>
        <w:t>Brian Raper</w:t>
      </w:r>
      <w:r w:rsidR="0035795E">
        <w:rPr>
          <w:rFonts w:ascii="Times New Roman" w:hAnsi="Times New Roman"/>
          <w:noProof/>
          <w:sz w:val="24"/>
          <w:szCs w:val="24"/>
        </w:rPr>
        <w:t xml:space="preserve"> </w:t>
      </w:r>
      <w:r w:rsidR="0035795E" w:rsidRPr="00B56EB9">
        <w:rPr>
          <w:rFonts w:ascii="Times New Roman" w:hAnsi="Times New Roman"/>
          <w:noProof/>
          <w:sz w:val="24"/>
          <w:szCs w:val="24"/>
        </w:rPr>
        <w:t xml:space="preserve"> </w:t>
      </w:r>
      <w:r w:rsidR="0035795E">
        <w:rPr>
          <w:rFonts w:ascii="Times New Roman" w:hAnsi="Times New Roman"/>
          <w:noProof/>
          <w:sz w:val="24"/>
          <w:szCs w:val="24"/>
        </w:rPr>
        <w:tab/>
        <w:t xml:space="preserve">Moon Valley </w:t>
      </w:r>
      <w:r w:rsidR="0035795E">
        <w:rPr>
          <w:rFonts w:ascii="Times New Roman" w:hAnsi="Times New Roman"/>
          <w:noProof/>
          <w:sz w:val="24"/>
          <w:szCs w:val="24"/>
        </w:rPr>
        <w:tab/>
      </w:r>
      <w:r w:rsidR="0035795E">
        <w:rPr>
          <w:rFonts w:ascii="Times New Roman" w:hAnsi="Times New Roman"/>
          <w:noProof/>
          <w:sz w:val="24"/>
          <w:szCs w:val="24"/>
        </w:rPr>
        <w:tab/>
        <w:t>Coach</w:t>
      </w:r>
    </w:p>
    <w:p w14:paraId="6E626567" w14:textId="39A3C758" w:rsidR="00B964E8" w:rsidRDefault="000B4D97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At Large: </w:t>
      </w:r>
      <w:r w:rsidR="003C3897">
        <w:rPr>
          <w:rFonts w:ascii="Times New Roman" w:hAnsi="Times New Roman"/>
          <w:noProof/>
          <w:sz w:val="24"/>
          <w:szCs w:val="24"/>
        </w:rPr>
        <w:t>Corey Whitten</w:t>
      </w:r>
      <w:r w:rsidR="003C3897">
        <w:rPr>
          <w:rFonts w:ascii="Times New Roman" w:hAnsi="Times New Roman"/>
          <w:noProof/>
          <w:sz w:val="24"/>
          <w:szCs w:val="24"/>
        </w:rPr>
        <w:tab/>
        <w:t>Mountain Ridge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</w:r>
      <w:r w:rsidR="003C3897">
        <w:rPr>
          <w:rFonts w:ascii="Times New Roman" w:hAnsi="Times New Roman"/>
          <w:noProof/>
          <w:sz w:val="24"/>
          <w:szCs w:val="24"/>
        </w:rPr>
        <w:t>Coach</w:t>
      </w:r>
    </w:p>
    <w:p w14:paraId="5324FACA" w14:textId="4A9BEB73" w:rsidR="000B0188" w:rsidRDefault="000B0188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At Large: Steve Wene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ab/>
        <w:t>Arizona Lutheran</w:t>
      </w:r>
      <w:r>
        <w:rPr>
          <w:rFonts w:ascii="Times New Roman" w:hAnsi="Times New Roman"/>
          <w:noProof/>
          <w:sz w:val="24"/>
          <w:szCs w:val="24"/>
        </w:rPr>
        <w:tab/>
        <w:t>Coach</w:t>
      </w:r>
      <w:r w:rsidR="00857C56">
        <w:rPr>
          <w:rFonts w:ascii="Times New Roman" w:hAnsi="Times New Roman"/>
          <w:noProof/>
          <w:sz w:val="24"/>
          <w:szCs w:val="24"/>
        </w:rPr>
        <w:t xml:space="preserve"> (Co-Chair)</w:t>
      </w:r>
      <w:bookmarkEnd w:id="0"/>
    </w:p>
    <w:p w14:paraId="3890EF72" w14:textId="47CAE3A8" w:rsidR="003C3897" w:rsidRDefault="003C3897" w:rsidP="003C389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At Large: </w:t>
      </w:r>
      <w:r w:rsidR="000C2463">
        <w:rPr>
          <w:rFonts w:ascii="Times New Roman" w:hAnsi="Times New Roman"/>
          <w:noProof/>
          <w:sz w:val="24"/>
          <w:szCs w:val="24"/>
        </w:rPr>
        <w:t>Terrence Hickey</w:t>
      </w:r>
      <w:r>
        <w:rPr>
          <w:rFonts w:ascii="Times New Roman" w:hAnsi="Times New Roman"/>
          <w:noProof/>
          <w:sz w:val="24"/>
          <w:szCs w:val="24"/>
        </w:rPr>
        <w:tab/>
      </w:r>
      <w:r w:rsidR="000C2463">
        <w:rPr>
          <w:rFonts w:ascii="Times New Roman" w:hAnsi="Times New Roman"/>
          <w:noProof/>
          <w:sz w:val="24"/>
          <w:szCs w:val="24"/>
        </w:rPr>
        <w:t>Cienega</w:t>
      </w:r>
      <w:r w:rsidR="000C2463"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  <w:t>Coach</w:t>
      </w:r>
    </w:p>
    <w:p w14:paraId="2B3EC208" w14:textId="6F37243A" w:rsidR="003C3897" w:rsidRDefault="003C3897" w:rsidP="003C3897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At Large: </w:t>
      </w:r>
      <w:r w:rsidR="000C2463">
        <w:rPr>
          <w:rFonts w:ascii="Times New Roman" w:hAnsi="Times New Roman"/>
          <w:noProof/>
          <w:sz w:val="24"/>
          <w:szCs w:val="24"/>
        </w:rPr>
        <w:t>Brent Newton</w:t>
      </w:r>
      <w:r>
        <w:rPr>
          <w:rFonts w:ascii="Times New Roman" w:hAnsi="Times New Roman"/>
          <w:noProof/>
          <w:sz w:val="24"/>
          <w:szCs w:val="24"/>
        </w:rPr>
        <w:tab/>
      </w:r>
      <w:r w:rsidR="000C2463">
        <w:rPr>
          <w:rFonts w:ascii="Times New Roman" w:hAnsi="Times New Roman"/>
          <w:noProof/>
          <w:sz w:val="24"/>
          <w:szCs w:val="24"/>
        </w:rPr>
        <w:t>Coolidge</w:t>
      </w:r>
      <w:r w:rsidR="000C2463"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  <w:t>Coach</w:t>
      </w:r>
    </w:p>
    <w:p w14:paraId="13A83F4C" w14:textId="783F5E42" w:rsidR="003C3897" w:rsidRDefault="000C2463" w:rsidP="00C172A1">
      <w:pPr>
        <w:pStyle w:val="CommentText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At Large: Corey </w:t>
      </w:r>
      <w:r>
        <w:rPr>
          <w:rFonts w:ascii="Times New Roman" w:hAnsi="Times New Roman"/>
          <w:noProof/>
          <w:sz w:val="24"/>
          <w:szCs w:val="24"/>
        </w:rPr>
        <w:t>Noble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Walden Grove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ab/>
      </w:r>
      <w:r>
        <w:rPr>
          <w:rFonts w:ascii="Times New Roman" w:hAnsi="Times New Roman"/>
          <w:noProof/>
          <w:sz w:val="24"/>
          <w:szCs w:val="24"/>
        </w:rPr>
        <w:t>AD</w:t>
      </w:r>
    </w:p>
    <w:sectPr w:rsidR="003C3897" w:rsidSect="00E67F92">
      <w:head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884F23" w14:textId="77777777" w:rsidR="00626449" w:rsidRDefault="00626449">
      <w:r>
        <w:separator/>
      </w:r>
    </w:p>
  </w:endnote>
  <w:endnote w:type="continuationSeparator" w:id="0">
    <w:p w14:paraId="73628008" w14:textId="77777777" w:rsidR="00626449" w:rsidRDefault="00626449">
      <w:r>
        <w:continuationSeparator/>
      </w:r>
    </w:p>
  </w:endnote>
  <w:endnote w:type="continuationNotice" w:id="1">
    <w:p w14:paraId="596044D6" w14:textId="77777777" w:rsidR="00626449" w:rsidRDefault="0062644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42517A" w14:textId="77777777" w:rsidR="00626449" w:rsidRDefault="00626449">
      <w:r>
        <w:separator/>
      </w:r>
    </w:p>
  </w:footnote>
  <w:footnote w:type="continuationSeparator" w:id="0">
    <w:p w14:paraId="6D822ED4" w14:textId="77777777" w:rsidR="00626449" w:rsidRDefault="00626449">
      <w:r>
        <w:continuationSeparator/>
      </w:r>
    </w:p>
  </w:footnote>
  <w:footnote w:type="continuationNotice" w:id="1">
    <w:p w14:paraId="054D8CED" w14:textId="77777777" w:rsidR="00626449" w:rsidRDefault="0062644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ACB093" w14:textId="77777777" w:rsidR="00601507" w:rsidRPr="00B802BC" w:rsidRDefault="00601507" w:rsidP="00F34292">
    <w:pPr>
      <w:jc w:val="center"/>
      <w:rPr>
        <w:rFonts w:ascii="Times New Roman" w:hAnsi="Times New Roman"/>
        <w:b/>
        <w:sz w:val="28"/>
        <w:szCs w:val="28"/>
        <w:u w:val="single"/>
      </w:rPr>
    </w:pPr>
    <w:r>
      <w:rPr>
        <w:rFonts w:ascii="Times New Roman" w:hAnsi="Times New Roman"/>
        <w:b/>
        <w:sz w:val="28"/>
        <w:szCs w:val="28"/>
        <w:u w:val="single"/>
      </w:rPr>
      <w:t>Table of Contents</w:t>
    </w:r>
  </w:p>
  <w:p w14:paraId="7AFEBDD5" w14:textId="43555F27" w:rsidR="00601507" w:rsidRPr="00D85C12" w:rsidRDefault="00601507" w:rsidP="00F34292">
    <w:pPr>
      <w:pStyle w:val="Header"/>
      <w:jc w:val="center"/>
      <w:rPr>
        <w:rFonts w:ascii="Times New Roman" w:hAnsi="Times New Roman"/>
        <w:b/>
        <w:sz w:val="20"/>
      </w:rPr>
    </w:pPr>
    <w:r w:rsidRPr="00D85C12">
      <w:rPr>
        <w:rFonts w:ascii="Times New Roman" w:hAnsi="Times New Roman"/>
        <w:b/>
        <w:sz w:val="20"/>
      </w:rPr>
      <w:t>20</w:t>
    </w:r>
    <w:r w:rsidR="00E97955">
      <w:rPr>
        <w:rFonts w:ascii="Times New Roman" w:hAnsi="Times New Roman"/>
        <w:b/>
        <w:sz w:val="20"/>
      </w:rPr>
      <w:t>2</w:t>
    </w:r>
    <w:r w:rsidR="00C13F8B">
      <w:rPr>
        <w:rFonts w:ascii="Times New Roman" w:hAnsi="Times New Roman"/>
        <w:b/>
        <w:sz w:val="20"/>
      </w:rPr>
      <w:t>4</w:t>
    </w:r>
    <w:r>
      <w:rPr>
        <w:rFonts w:ascii="Times New Roman" w:hAnsi="Times New Roman"/>
        <w:b/>
        <w:sz w:val="20"/>
      </w:rPr>
      <w:t xml:space="preserve"> - 2</w:t>
    </w:r>
    <w:r w:rsidR="00C13F8B">
      <w:rPr>
        <w:rFonts w:ascii="Times New Roman" w:hAnsi="Times New Roman"/>
        <w:b/>
        <w:sz w:val="20"/>
      </w:rPr>
      <w:t>5</w:t>
    </w:r>
    <w:r w:rsidRPr="00D85C12">
      <w:rPr>
        <w:rFonts w:ascii="Times New Roman" w:hAnsi="Times New Roman"/>
        <w:b/>
        <w:sz w:val="20"/>
      </w:rPr>
      <w:t xml:space="preserve"> AIA State</w:t>
    </w:r>
    <w:r>
      <w:rPr>
        <w:rFonts w:ascii="Times New Roman" w:hAnsi="Times New Roman"/>
        <w:b/>
        <w:sz w:val="20"/>
      </w:rPr>
      <w:t xml:space="preserve"> Wrestling</w:t>
    </w:r>
    <w:r w:rsidRPr="00D85C12">
      <w:rPr>
        <w:rFonts w:ascii="Times New Roman" w:hAnsi="Times New Roman"/>
        <w:b/>
        <w:sz w:val="20"/>
      </w:rPr>
      <w:t xml:space="preserve"> Tournament Guide</w:t>
    </w:r>
  </w:p>
  <w:p w14:paraId="19C58AB1" w14:textId="77777777" w:rsidR="00601507" w:rsidRDefault="0060150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877D2A" w14:textId="77777777" w:rsidR="00601507" w:rsidRDefault="00601507" w:rsidP="0018164C">
    <w:pPr>
      <w:pStyle w:val="Header"/>
      <w:jc w:val="center"/>
      <w:rPr>
        <w:rFonts w:ascii="Times New Roman" w:hAnsi="Times New Roman"/>
        <w:b/>
        <w:sz w:val="28"/>
        <w:szCs w:val="28"/>
        <w:u w:val="single"/>
      </w:rPr>
    </w:pPr>
    <w:r w:rsidRPr="00EB28C2">
      <w:rPr>
        <w:rFonts w:ascii="Times New Roman" w:hAnsi="Times New Roman"/>
        <w:b/>
        <w:sz w:val="28"/>
        <w:szCs w:val="28"/>
        <w:u w:val="single"/>
      </w:rPr>
      <w:t xml:space="preserve">Member Schools Participating in </w:t>
    </w:r>
    <w:r>
      <w:rPr>
        <w:rFonts w:ascii="Times New Roman" w:hAnsi="Times New Roman"/>
        <w:b/>
        <w:sz w:val="28"/>
        <w:szCs w:val="28"/>
        <w:u w:val="single"/>
      </w:rPr>
      <w:t>Wrestling</w:t>
    </w:r>
  </w:p>
  <w:p w14:paraId="60D999A2" w14:textId="77777777" w:rsidR="00601507" w:rsidRDefault="00601507" w:rsidP="0018164C">
    <w:pPr>
      <w:pStyle w:val="Header"/>
      <w:jc w:val="center"/>
      <w:rPr>
        <w:rFonts w:ascii="Times New Roman" w:hAnsi="Times New Roman"/>
        <w:b/>
        <w:sz w:val="20"/>
      </w:rPr>
    </w:pPr>
    <w:r>
      <w:rPr>
        <w:rFonts w:ascii="Times New Roman" w:hAnsi="Times New Roman"/>
        <w:b/>
        <w:sz w:val="20"/>
      </w:rPr>
      <w:t>2010 AIA State Wrestling</w:t>
    </w:r>
    <w:r w:rsidRPr="00D85C12">
      <w:rPr>
        <w:rFonts w:ascii="Times New Roman" w:hAnsi="Times New Roman"/>
        <w:b/>
        <w:sz w:val="20"/>
      </w:rPr>
      <w:t xml:space="preserve"> Tournament Guide</w:t>
    </w:r>
  </w:p>
  <w:p w14:paraId="16E7D2D7" w14:textId="77777777" w:rsidR="00601507" w:rsidRPr="00D85C12" w:rsidRDefault="00601507" w:rsidP="0018164C">
    <w:pPr>
      <w:pStyle w:val="Header"/>
      <w:jc w:val="center"/>
      <w:rPr>
        <w:rFonts w:ascii="Times New Roman" w:hAnsi="Times New Roman"/>
        <w:b/>
        <w:sz w:val="2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F3C950" w14:textId="77506F7C" w:rsidR="00601507" w:rsidRPr="00423684" w:rsidRDefault="00601507" w:rsidP="00B0746A">
    <w:pPr>
      <w:pStyle w:val="Header"/>
      <w:jc w:val="center"/>
      <w:rPr>
        <w:rFonts w:ascii="Times New Roman" w:hAnsi="Times New Roman"/>
        <w:b/>
        <w:sz w:val="20"/>
      </w:rPr>
    </w:pPr>
    <w:r w:rsidRPr="00423684">
      <w:rPr>
        <w:rFonts w:ascii="Times New Roman" w:hAnsi="Times New Roman"/>
        <w:b/>
        <w:sz w:val="20"/>
      </w:rPr>
      <w:t>20</w:t>
    </w:r>
    <w:r w:rsidR="00E97955">
      <w:rPr>
        <w:rFonts w:ascii="Times New Roman" w:hAnsi="Times New Roman"/>
        <w:b/>
        <w:sz w:val="20"/>
      </w:rPr>
      <w:t>2</w:t>
    </w:r>
    <w:r w:rsidR="000C2463">
      <w:rPr>
        <w:rFonts w:ascii="Times New Roman" w:hAnsi="Times New Roman"/>
        <w:b/>
        <w:sz w:val="20"/>
      </w:rPr>
      <w:t>5</w:t>
    </w:r>
    <w:r>
      <w:rPr>
        <w:rFonts w:ascii="Times New Roman" w:hAnsi="Times New Roman"/>
        <w:b/>
        <w:sz w:val="20"/>
      </w:rPr>
      <w:t xml:space="preserve"> </w:t>
    </w:r>
    <w:r w:rsidR="000C2463">
      <w:rPr>
        <w:rFonts w:ascii="Times New Roman" w:hAnsi="Times New Roman"/>
        <w:b/>
        <w:sz w:val="20"/>
      </w:rPr>
      <w:t>–</w:t>
    </w:r>
    <w:r>
      <w:rPr>
        <w:rFonts w:ascii="Times New Roman" w:hAnsi="Times New Roman"/>
        <w:b/>
        <w:sz w:val="20"/>
      </w:rPr>
      <w:t xml:space="preserve"> 2</w:t>
    </w:r>
    <w:r w:rsidR="000C2463">
      <w:rPr>
        <w:rFonts w:ascii="Times New Roman" w:hAnsi="Times New Roman"/>
        <w:b/>
        <w:sz w:val="20"/>
      </w:rPr>
      <w:t xml:space="preserve">6 </w:t>
    </w:r>
    <w:r w:rsidRPr="00423684">
      <w:rPr>
        <w:rFonts w:ascii="Times New Roman" w:hAnsi="Times New Roman"/>
        <w:b/>
        <w:sz w:val="20"/>
      </w:rPr>
      <w:t>AIA State</w:t>
    </w:r>
    <w:r>
      <w:rPr>
        <w:rFonts w:ascii="Times New Roman" w:hAnsi="Times New Roman"/>
        <w:b/>
        <w:sz w:val="20"/>
      </w:rPr>
      <w:t xml:space="preserve"> Wrestling</w:t>
    </w:r>
    <w:r w:rsidRPr="00423684">
      <w:rPr>
        <w:rFonts w:ascii="Times New Roman" w:hAnsi="Times New Roman"/>
        <w:b/>
        <w:sz w:val="20"/>
      </w:rPr>
      <w:t xml:space="preserve"> Tournament Guide</w:t>
    </w:r>
  </w:p>
  <w:p w14:paraId="5E7EEEEF" w14:textId="77777777" w:rsidR="00601507" w:rsidRDefault="00601507" w:rsidP="00BA2556">
    <w:pPr>
      <w:pStyle w:val="Header"/>
      <w:jc w:val="right"/>
      <w:rPr>
        <w:rFonts w:ascii="Times New Roman" w:hAnsi="Times New Roman"/>
        <w:sz w:val="20"/>
      </w:rPr>
    </w:pPr>
  </w:p>
  <w:p w14:paraId="46A11DD1" w14:textId="77777777" w:rsidR="00601507" w:rsidRPr="00B540E0" w:rsidRDefault="00601507" w:rsidP="00BA2556">
    <w:pPr>
      <w:pStyle w:val="Header"/>
      <w:jc w:val="right"/>
      <w:rPr>
        <w:rFonts w:ascii="Times New Roman" w:hAnsi="Times New Roman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164C9"/>
    <w:multiLevelType w:val="hybridMultilevel"/>
    <w:tmpl w:val="593A7612"/>
    <w:lvl w:ilvl="0" w:tplc="0409000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E51BF"/>
    <w:multiLevelType w:val="hybridMultilevel"/>
    <w:tmpl w:val="B30A3B7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9A94965"/>
    <w:multiLevelType w:val="hybridMultilevel"/>
    <w:tmpl w:val="26D66088"/>
    <w:lvl w:ilvl="0" w:tplc="83F868F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AE196C"/>
    <w:multiLevelType w:val="hybridMultilevel"/>
    <w:tmpl w:val="14E88E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5142BC"/>
    <w:multiLevelType w:val="hybridMultilevel"/>
    <w:tmpl w:val="DCB802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4A1D54"/>
    <w:multiLevelType w:val="hybridMultilevel"/>
    <w:tmpl w:val="C39608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601EF5"/>
    <w:multiLevelType w:val="hybridMultilevel"/>
    <w:tmpl w:val="8D183AD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2F8A70BD"/>
    <w:multiLevelType w:val="hybridMultilevel"/>
    <w:tmpl w:val="AE9643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BC02CF"/>
    <w:multiLevelType w:val="hybridMultilevel"/>
    <w:tmpl w:val="C6B256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700B70"/>
    <w:multiLevelType w:val="hybridMultilevel"/>
    <w:tmpl w:val="A8A444C2"/>
    <w:lvl w:ilvl="0" w:tplc="04090001">
      <w:start w:val="1"/>
      <w:numFmt w:val="bullet"/>
      <w:lvlText w:val=""/>
      <w:lvlJc w:val="left"/>
      <w:rPr>
        <w:rFonts w:ascii="Symbol" w:hAnsi="Symbol" w:hint="default"/>
      </w:rPr>
    </w:lvl>
    <w:lvl w:ilvl="1" w:tplc="12FA6B28">
      <w:start w:val="1"/>
      <w:numFmt w:val="decimal"/>
      <w:lvlText w:val="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9601B5"/>
    <w:multiLevelType w:val="hybridMultilevel"/>
    <w:tmpl w:val="425E9AD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8FF5A1B"/>
    <w:multiLevelType w:val="hybridMultilevel"/>
    <w:tmpl w:val="23B0A0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102212"/>
    <w:multiLevelType w:val="hybridMultilevel"/>
    <w:tmpl w:val="33FCB92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281511"/>
    <w:multiLevelType w:val="hybridMultilevel"/>
    <w:tmpl w:val="F668A95C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B9D0E00"/>
    <w:multiLevelType w:val="hybridMultilevel"/>
    <w:tmpl w:val="7B7E1D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EC3520B"/>
    <w:multiLevelType w:val="hybridMultilevel"/>
    <w:tmpl w:val="731ED3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3054C3"/>
    <w:multiLevelType w:val="hybridMultilevel"/>
    <w:tmpl w:val="27380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72E35B6"/>
    <w:multiLevelType w:val="hybridMultilevel"/>
    <w:tmpl w:val="71E4B6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92A5B22"/>
    <w:multiLevelType w:val="hybridMultilevel"/>
    <w:tmpl w:val="DBF049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641256"/>
    <w:multiLevelType w:val="hybridMultilevel"/>
    <w:tmpl w:val="D2243AF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326C04"/>
    <w:multiLevelType w:val="hybridMultilevel"/>
    <w:tmpl w:val="5F8CF2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8B0A69"/>
    <w:multiLevelType w:val="hybridMultilevel"/>
    <w:tmpl w:val="0ACEE1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D163FF7"/>
    <w:multiLevelType w:val="hybridMultilevel"/>
    <w:tmpl w:val="2D00E5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EF1E49"/>
    <w:multiLevelType w:val="hybridMultilevel"/>
    <w:tmpl w:val="1234D9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0728C4"/>
    <w:multiLevelType w:val="hybridMultilevel"/>
    <w:tmpl w:val="1F6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F10E69"/>
    <w:multiLevelType w:val="hybridMultilevel"/>
    <w:tmpl w:val="2800FF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85479842">
    <w:abstractNumId w:val="5"/>
  </w:num>
  <w:num w:numId="2" w16cid:durableId="56318190">
    <w:abstractNumId w:val="19"/>
  </w:num>
  <w:num w:numId="3" w16cid:durableId="1973124914">
    <w:abstractNumId w:val="23"/>
  </w:num>
  <w:num w:numId="4" w16cid:durableId="932544130">
    <w:abstractNumId w:val="16"/>
  </w:num>
  <w:num w:numId="5" w16cid:durableId="795218986">
    <w:abstractNumId w:val="12"/>
  </w:num>
  <w:num w:numId="6" w16cid:durableId="1768036244">
    <w:abstractNumId w:val="0"/>
  </w:num>
  <w:num w:numId="7" w16cid:durableId="365449148">
    <w:abstractNumId w:val="9"/>
  </w:num>
  <w:num w:numId="8" w16cid:durableId="365906479">
    <w:abstractNumId w:val="14"/>
  </w:num>
  <w:num w:numId="9" w16cid:durableId="937057248">
    <w:abstractNumId w:val="24"/>
  </w:num>
  <w:num w:numId="10" w16cid:durableId="1609006251">
    <w:abstractNumId w:val="25"/>
  </w:num>
  <w:num w:numId="11" w16cid:durableId="501166571">
    <w:abstractNumId w:val="22"/>
  </w:num>
  <w:num w:numId="12" w16cid:durableId="786704820">
    <w:abstractNumId w:val="13"/>
  </w:num>
  <w:num w:numId="13" w16cid:durableId="1640914516">
    <w:abstractNumId w:val="8"/>
  </w:num>
  <w:num w:numId="14" w16cid:durableId="389039248">
    <w:abstractNumId w:val="7"/>
  </w:num>
  <w:num w:numId="15" w16cid:durableId="443891417">
    <w:abstractNumId w:val="3"/>
  </w:num>
  <w:num w:numId="16" w16cid:durableId="287244384">
    <w:abstractNumId w:val="11"/>
  </w:num>
  <w:num w:numId="17" w16cid:durableId="1614241747">
    <w:abstractNumId w:val="21"/>
  </w:num>
  <w:num w:numId="18" w16cid:durableId="1780056018">
    <w:abstractNumId w:val="4"/>
  </w:num>
  <w:num w:numId="19" w16cid:durableId="1555386779">
    <w:abstractNumId w:val="1"/>
  </w:num>
  <w:num w:numId="20" w16cid:durableId="513111446">
    <w:abstractNumId w:val="10"/>
  </w:num>
  <w:num w:numId="21" w16cid:durableId="475530545">
    <w:abstractNumId w:val="2"/>
  </w:num>
  <w:num w:numId="22" w16cid:durableId="371001849">
    <w:abstractNumId w:val="15"/>
  </w:num>
  <w:num w:numId="23" w16cid:durableId="205071003">
    <w:abstractNumId w:val="20"/>
  </w:num>
  <w:num w:numId="24" w16cid:durableId="1975523870">
    <w:abstractNumId w:val="6"/>
  </w:num>
  <w:num w:numId="25" w16cid:durableId="225267278">
    <w:abstractNumId w:val="17"/>
  </w:num>
  <w:num w:numId="26" w16cid:durableId="305550213">
    <w:abstractNumId w:val="1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58D0"/>
    <w:rsid w:val="000013F5"/>
    <w:rsid w:val="0000261B"/>
    <w:rsid w:val="00004FBD"/>
    <w:rsid w:val="00006522"/>
    <w:rsid w:val="000065FC"/>
    <w:rsid w:val="00010B76"/>
    <w:rsid w:val="00010DAC"/>
    <w:rsid w:val="0001181A"/>
    <w:rsid w:val="00011F38"/>
    <w:rsid w:val="00012DC0"/>
    <w:rsid w:val="00013950"/>
    <w:rsid w:val="00013CA5"/>
    <w:rsid w:val="0001465D"/>
    <w:rsid w:val="00014F68"/>
    <w:rsid w:val="00016905"/>
    <w:rsid w:val="00016F7B"/>
    <w:rsid w:val="00017325"/>
    <w:rsid w:val="00020737"/>
    <w:rsid w:val="00021B93"/>
    <w:rsid w:val="00023A78"/>
    <w:rsid w:val="000246DB"/>
    <w:rsid w:val="000273FA"/>
    <w:rsid w:val="00027DF7"/>
    <w:rsid w:val="000318E1"/>
    <w:rsid w:val="00031B8E"/>
    <w:rsid w:val="0003734F"/>
    <w:rsid w:val="0004006F"/>
    <w:rsid w:val="0004233D"/>
    <w:rsid w:val="000444BF"/>
    <w:rsid w:val="000457A0"/>
    <w:rsid w:val="0004630D"/>
    <w:rsid w:val="00046774"/>
    <w:rsid w:val="00046F91"/>
    <w:rsid w:val="00053A66"/>
    <w:rsid w:val="00054837"/>
    <w:rsid w:val="00055D6C"/>
    <w:rsid w:val="0006092E"/>
    <w:rsid w:val="000632B3"/>
    <w:rsid w:val="00063C78"/>
    <w:rsid w:val="000645F4"/>
    <w:rsid w:val="00066DB4"/>
    <w:rsid w:val="00067A6F"/>
    <w:rsid w:val="00067D98"/>
    <w:rsid w:val="00071C31"/>
    <w:rsid w:val="0007209F"/>
    <w:rsid w:val="00072497"/>
    <w:rsid w:val="00072A99"/>
    <w:rsid w:val="00072C56"/>
    <w:rsid w:val="000752CD"/>
    <w:rsid w:val="000776C3"/>
    <w:rsid w:val="0007788D"/>
    <w:rsid w:val="00077D76"/>
    <w:rsid w:val="0008112B"/>
    <w:rsid w:val="000822FB"/>
    <w:rsid w:val="0008475A"/>
    <w:rsid w:val="0008654D"/>
    <w:rsid w:val="000867D0"/>
    <w:rsid w:val="00090897"/>
    <w:rsid w:val="000932C3"/>
    <w:rsid w:val="00093E88"/>
    <w:rsid w:val="00094024"/>
    <w:rsid w:val="0009467A"/>
    <w:rsid w:val="0009522F"/>
    <w:rsid w:val="000965AB"/>
    <w:rsid w:val="000969BA"/>
    <w:rsid w:val="000A1744"/>
    <w:rsid w:val="000A213E"/>
    <w:rsid w:val="000A70C7"/>
    <w:rsid w:val="000B0188"/>
    <w:rsid w:val="000B1B8A"/>
    <w:rsid w:val="000B23ED"/>
    <w:rsid w:val="000B2CE5"/>
    <w:rsid w:val="000B2EFB"/>
    <w:rsid w:val="000B4D97"/>
    <w:rsid w:val="000B5F77"/>
    <w:rsid w:val="000B6BC7"/>
    <w:rsid w:val="000C0E1F"/>
    <w:rsid w:val="000C2463"/>
    <w:rsid w:val="000C27D3"/>
    <w:rsid w:val="000C2817"/>
    <w:rsid w:val="000C3933"/>
    <w:rsid w:val="000D0569"/>
    <w:rsid w:val="000D14D4"/>
    <w:rsid w:val="000D25B7"/>
    <w:rsid w:val="000D36BA"/>
    <w:rsid w:val="000D7B69"/>
    <w:rsid w:val="000E08E0"/>
    <w:rsid w:val="000E167D"/>
    <w:rsid w:val="000E2321"/>
    <w:rsid w:val="000E4EB5"/>
    <w:rsid w:val="000E552F"/>
    <w:rsid w:val="000E7E72"/>
    <w:rsid w:val="000F0A65"/>
    <w:rsid w:val="000F30C4"/>
    <w:rsid w:val="000F7C89"/>
    <w:rsid w:val="00101CE9"/>
    <w:rsid w:val="00101ECD"/>
    <w:rsid w:val="0010319E"/>
    <w:rsid w:val="00104CB6"/>
    <w:rsid w:val="00104E25"/>
    <w:rsid w:val="001058BD"/>
    <w:rsid w:val="00105CE2"/>
    <w:rsid w:val="001105D9"/>
    <w:rsid w:val="0011198B"/>
    <w:rsid w:val="00111A60"/>
    <w:rsid w:val="00115C88"/>
    <w:rsid w:val="00116754"/>
    <w:rsid w:val="00116775"/>
    <w:rsid w:val="0011707D"/>
    <w:rsid w:val="001171EE"/>
    <w:rsid w:val="00117EEC"/>
    <w:rsid w:val="001227FF"/>
    <w:rsid w:val="00122AFF"/>
    <w:rsid w:val="0012314B"/>
    <w:rsid w:val="00125386"/>
    <w:rsid w:val="00125664"/>
    <w:rsid w:val="0012624C"/>
    <w:rsid w:val="001314A3"/>
    <w:rsid w:val="00131FE9"/>
    <w:rsid w:val="001329A4"/>
    <w:rsid w:val="00134FA0"/>
    <w:rsid w:val="001351D8"/>
    <w:rsid w:val="001375D0"/>
    <w:rsid w:val="00137A5A"/>
    <w:rsid w:val="0014113E"/>
    <w:rsid w:val="001421F3"/>
    <w:rsid w:val="00143615"/>
    <w:rsid w:val="00143981"/>
    <w:rsid w:val="00144C86"/>
    <w:rsid w:val="00146323"/>
    <w:rsid w:val="0014632E"/>
    <w:rsid w:val="0014635C"/>
    <w:rsid w:val="00146B08"/>
    <w:rsid w:val="0015004A"/>
    <w:rsid w:val="00152593"/>
    <w:rsid w:val="001531F9"/>
    <w:rsid w:val="00153DA6"/>
    <w:rsid w:val="00153EA6"/>
    <w:rsid w:val="00155F8F"/>
    <w:rsid w:val="00155FC0"/>
    <w:rsid w:val="001566F3"/>
    <w:rsid w:val="00160379"/>
    <w:rsid w:val="00163803"/>
    <w:rsid w:val="0016640C"/>
    <w:rsid w:val="001666F9"/>
    <w:rsid w:val="00167789"/>
    <w:rsid w:val="0017022C"/>
    <w:rsid w:val="001717BF"/>
    <w:rsid w:val="00172B60"/>
    <w:rsid w:val="00172CBD"/>
    <w:rsid w:val="00173DFD"/>
    <w:rsid w:val="0017451F"/>
    <w:rsid w:val="00176EAC"/>
    <w:rsid w:val="00177852"/>
    <w:rsid w:val="001813DA"/>
    <w:rsid w:val="0018164C"/>
    <w:rsid w:val="00181A00"/>
    <w:rsid w:val="00185475"/>
    <w:rsid w:val="00186561"/>
    <w:rsid w:val="0018678C"/>
    <w:rsid w:val="00186C94"/>
    <w:rsid w:val="001877FB"/>
    <w:rsid w:val="00191105"/>
    <w:rsid w:val="0019366F"/>
    <w:rsid w:val="00194C96"/>
    <w:rsid w:val="00195263"/>
    <w:rsid w:val="0019626E"/>
    <w:rsid w:val="00197B65"/>
    <w:rsid w:val="001A20BE"/>
    <w:rsid w:val="001A3945"/>
    <w:rsid w:val="001A5D3A"/>
    <w:rsid w:val="001B19DD"/>
    <w:rsid w:val="001B22C2"/>
    <w:rsid w:val="001B2C11"/>
    <w:rsid w:val="001B2F34"/>
    <w:rsid w:val="001B7C44"/>
    <w:rsid w:val="001C06F7"/>
    <w:rsid w:val="001C1742"/>
    <w:rsid w:val="001C2F2D"/>
    <w:rsid w:val="001C376B"/>
    <w:rsid w:val="001C405E"/>
    <w:rsid w:val="001C487C"/>
    <w:rsid w:val="001C61ED"/>
    <w:rsid w:val="001C67E5"/>
    <w:rsid w:val="001C6EAB"/>
    <w:rsid w:val="001C756D"/>
    <w:rsid w:val="001C7FD7"/>
    <w:rsid w:val="001D5418"/>
    <w:rsid w:val="001E115D"/>
    <w:rsid w:val="001E165F"/>
    <w:rsid w:val="001E29E3"/>
    <w:rsid w:val="001E3A70"/>
    <w:rsid w:val="001E4CE5"/>
    <w:rsid w:val="001E6E11"/>
    <w:rsid w:val="001F0026"/>
    <w:rsid w:val="001F06F5"/>
    <w:rsid w:val="001F08D5"/>
    <w:rsid w:val="001F3DBF"/>
    <w:rsid w:val="001F71F8"/>
    <w:rsid w:val="0020023A"/>
    <w:rsid w:val="002008E1"/>
    <w:rsid w:val="00202866"/>
    <w:rsid w:val="00204D00"/>
    <w:rsid w:val="00206437"/>
    <w:rsid w:val="002123C1"/>
    <w:rsid w:val="00215350"/>
    <w:rsid w:val="002176DA"/>
    <w:rsid w:val="00217D8B"/>
    <w:rsid w:val="00220FE5"/>
    <w:rsid w:val="002222F3"/>
    <w:rsid w:val="00225665"/>
    <w:rsid w:val="00225F07"/>
    <w:rsid w:val="00226FC3"/>
    <w:rsid w:val="00230550"/>
    <w:rsid w:val="002333E3"/>
    <w:rsid w:val="00233D01"/>
    <w:rsid w:val="002341D5"/>
    <w:rsid w:val="002348FD"/>
    <w:rsid w:val="00234D57"/>
    <w:rsid w:val="0023674C"/>
    <w:rsid w:val="00237EFE"/>
    <w:rsid w:val="0024435A"/>
    <w:rsid w:val="002464EA"/>
    <w:rsid w:val="0025023A"/>
    <w:rsid w:val="00250496"/>
    <w:rsid w:val="00250F72"/>
    <w:rsid w:val="0025162B"/>
    <w:rsid w:val="0025169B"/>
    <w:rsid w:val="00251970"/>
    <w:rsid w:val="00251F9F"/>
    <w:rsid w:val="002532B3"/>
    <w:rsid w:val="00254763"/>
    <w:rsid w:val="00257F09"/>
    <w:rsid w:val="00261338"/>
    <w:rsid w:val="00262ADC"/>
    <w:rsid w:val="00263966"/>
    <w:rsid w:val="00263EBE"/>
    <w:rsid w:val="00265CEE"/>
    <w:rsid w:val="002662B5"/>
    <w:rsid w:val="00266DE0"/>
    <w:rsid w:val="00267307"/>
    <w:rsid w:val="00267341"/>
    <w:rsid w:val="002678C9"/>
    <w:rsid w:val="002715B1"/>
    <w:rsid w:val="00271E22"/>
    <w:rsid w:val="00273529"/>
    <w:rsid w:val="00273E5F"/>
    <w:rsid w:val="002753D3"/>
    <w:rsid w:val="0027553E"/>
    <w:rsid w:val="00276E72"/>
    <w:rsid w:val="00281595"/>
    <w:rsid w:val="002849E0"/>
    <w:rsid w:val="002855CD"/>
    <w:rsid w:val="00287D7A"/>
    <w:rsid w:val="00290384"/>
    <w:rsid w:val="002908A0"/>
    <w:rsid w:val="0029143E"/>
    <w:rsid w:val="00291F41"/>
    <w:rsid w:val="00293E5D"/>
    <w:rsid w:val="00295545"/>
    <w:rsid w:val="00297FD4"/>
    <w:rsid w:val="002A281D"/>
    <w:rsid w:val="002A420D"/>
    <w:rsid w:val="002A4919"/>
    <w:rsid w:val="002A6FCA"/>
    <w:rsid w:val="002A71E3"/>
    <w:rsid w:val="002B03CD"/>
    <w:rsid w:val="002B0C09"/>
    <w:rsid w:val="002B138B"/>
    <w:rsid w:val="002B2129"/>
    <w:rsid w:val="002B27A4"/>
    <w:rsid w:val="002B341C"/>
    <w:rsid w:val="002B4E43"/>
    <w:rsid w:val="002C117C"/>
    <w:rsid w:val="002C196B"/>
    <w:rsid w:val="002C2614"/>
    <w:rsid w:val="002C472B"/>
    <w:rsid w:val="002C494F"/>
    <w:rsid w:val="002C4C54"/>
    <w:rsid w:val="002C5C80"/>
    <w:rsid w:val="002D2F41"/>
    <w:rsid w:val="002D3055"/>
    <w:rsid w:val="002D5FEB"/>
    <w:rsid w:val="002E02AC"/>
    <w:rsid w:val="002E0A9D"/>
    <w:rsid w:val="002E151C"/>
    <w:rsid w:val="002E2F40"/>
    <w:rsid w:val="002E749E"/>
    <w:rsid w:val="002E7FAD"/>
    <w:rsid w:val="002F0493"/>
    <w:rsid w:val="002F563D"/>
    <w:rsid w:val="00300330"/>
    <w:rsid w:val="00301814"/>
    <w:rsid w:val="00302E18"/>
    <w:rsid w:val="00303A5D"/>
    <w:rsid w:val="00305A51"/>
    <w:rsid w:val="003115AD"/>
    <w:rsid w:val="00312498"/>
    <w:rsid w:val="0031272B"/>
    <w:rsid w:val="00312CAF"/>
    <w:rsid w:val="00312EC9"/>
    <w:rsid w:val="00313210"/>
    <w:rsid w:val="00314E25"/>
    <w:rsid w:val="0031641A"/>
    <w:rsid w:val="0031656F"/>
    <w:rsid w:val="00317C56"/>
    <w:rsid w:val="00317FC1"/>
    <w:rsid w:val="0032175E"/>
    <w:rsid w:val="00321C30"/>
    <w:rsid w:val="003237A5"/>
    <w:rsid w:val="003240C8"/>
    <w:rsid w:val="00324C88"/>
    <w:rsid w:val="0032511D"/>
    <w:rsid w:val="0032760D"/>
    <w:rsid w:val="00333C8D"/>
    <w:rsid w:val="00334E85"/>
    <w:rsid w:val="00335080"/>
    <w:rsid w:val="003427B2"/>
    <w:rsid w:val="00346258"/>
    <w:rsid w:val="00347A54"/>
    <w:rsid w:val="0035254A"/>
    <w:rsid w:val="003539B1"/>
    <w:rsid w:val="00354D34"/>
    <w:rsid w:val="0035786F"/>
    <w:rsid w:val="003578E1"/>
    <w:rsid w:val="0035795E"/>
    <w:rsid w:val="00357F22"/>
    <w:rsid w:val="0036073C"/>
    <w:rsid w:val="0036091B"/>
    <w:rsid w:val="0036228F"/>
    <w:rsid w:val="003659A6"/>
    <w:rsid w:val="003671E2"/>
    <w:rsid w:val="003674BC"/>
    <w:rsid w:val="00373163"/>
    <w:rsid w:val="003779A6"/>
    <w:rsid w:val="00385C58"/>
    <w:rsid w:val="00390777"/>
    <w:rsid w:val="00394EE2"/>
    <w:rsid w:val="00397B89"/>
    <w:rsid w:val="003A0910"/>
    <w:rsid w:val="003A1844"/>
    <w:rsid w:val="003A37F1"/>
    <w:rsid w:val="003A4DBF"/>
    <w:rsid w:val="003A4E6C"/>
    <w:rsid w:val="003A53EB"/>
    <w:rsid w:val="003A5B84"/>
    <w:rsid w:val="003A5FEF"/>
    <w:rsid w:val="003A71FD"/>
    <w:rsid w:val="003B0AC0"/>
    <w:rsid w:val="003B1C19"/>
    <w:rsid w:val="003B1DA5"/>
    <w:rsid w:val="003B28D3"/>
    <w:rsid w:val="003B4243"/>
    <w:rsid w:val="003B4E0B"/>
    <w:rsid w:val="003B53B0"/>
    <w:rsid w:val="003B759B"/>
    <w:rsid w:val="003C30F5"/>
    <w:rsid w:val="003C3897"/>
    <w:rsid w:val="003C72EE"/>
    <w:rsid w:val="003D0452"/>
    <w:rsid w:val="003D1C99"/>
    <w:rsid w:val="003D1F00"/>
    <w:rsid w:val="003D3530"/>
    <w:rsid w:val="003D3D4B"/>
    <w:rsid w:val="003D4097"/>
    <w:rsid w:val="003D57FC"/>
    <w:rsid w:val="003D58CD"/>
    <w:rsid w:val="003E03D2"/>
    <w:rsid w:val="003E4927"/>
    <w:rsid w:val="003E676D"/>
    <w:rsid w:val="003E75C1"/>
    <w:rsid w:val="003F0AC9"/>
    <w:rsid w:val="003F0DBC"/>
    <w:rsid w:val="003F0F3B"/>
    <w:rsid w:val="003F32CC"/>
    <w:rsid w:val="003F3403"/>
    <w:rsid w:val="003F34B8"/>
    <w:rsid w:val="003F4D0D"/>
    <w:rsid w:val="003F5241"/>
    <w:rsid w:val="003F55C0"/>
    <w:rsid w:val="003F6053"/>
    <w:rsid w:val="003F7B41"/>
    <w:rsid w:val="00401C03"/>
    <w:rsid w:val="00402306"/>
    <w:rsid w:val="00403F44"/>
    <w:rsid w:val="004043AD"/>
    <w:rsid w:val="00404903"/>
    <w:rsid w:val="00404AB9"/>
    <w:rsid w:val="0040539C"/>
    <w:rsid w:val="00405428"/>
    <w:rsid w:val="00407C44"/>
    <w:rsid w:val="00410383"/>
    <w:rsid w:val="00410917"/>
    <w:rsid w:val="00411F44"/>
    <w:rsid w:val="004121EF"/>
    <w:rsid w:val="00415C35"/>
    <w:rsid w:val="00420DA2"/>
    <w:rsid w:val="004216C6"/>
    <w:rsid w:val="0042257C"/>
    <w:rsid w:val="00423684"/>
    <w:rsid w:val="00424D29"/>
    <w:rsid w:val="004264EF"/>
    <w:rsid w:val="00430DA6"/>
    <w:rsid w:val="00431973"/>
    <w:rsid w:val="0043236F"/>
    <w:rsid w:val="00433EB3"/>
    <w:rsid w:val="004349E2"/>
    <w:rsid w:val="00435557"/>
    <w:rsid w:val="00437556"/>
    <w:rsid w:val="00440C6D"/>
    <w:rsid w:val="00440FDE"/>
    <w:rsid w:val="0044175D"/>
    <w:rsid w:val="00442E12"/>
    <w:rsid w:val="00444374"/>
    <w:rsid w:val="00444805"/>
    <w:rsid w:val="00446206"/>
    <w:rsid w:val="00446DB9"/>
    <w:rsid w:val="0044764C"/>
    <w:rsid w:val="00455810"/>
    <w:rsid w:val="0045603C"/>
    <w:rsid w:val="0045779F"/>
    <w:rsid w:val="004577FC"/>
    <w:rsid w:val="004642C4"/>
    <w:rsid w:val="00465B0D"/>
    <w:rsid w:val="00465C64"/>
    <w:rsid w:val="00467A98"/>
    <w:rsid w:val="00470597"/>
    <w:rsid w:val="00470A9B"/>
    <w:rsid w:val="0047411D"/>
    <w:rsid w:val="00475437"/>
    <w:rsid w:val="004756AA"/>
    <w:rsid w:val="00476112"/>
    <w:rsid w:val="00477CC5"/>
    <w:rsid w:val="00481D0A"/>
    <w:rsid w:val="00481E4B"/>
    <w:rsid w:val="00483712"/>
    <w:rsid w:val="00483E08"/>
    <w:rsid w:val="00486508"/>
    <w:rsid w:val="0049010C"/>
    <w:rsid w:val="00495D7C"/>
    <w:rsid w:val="00497016"/>
    <w:rsid w:val="004A1D77"/>
    <w:rsid w:val="004A6AC3"/>
    <w:rsid w:val="004A7E04"/>
    <w:rsid w:val="004B0153"/>
    <w:rsid w:val="004B04BC"/>
    <w:rsid w:val="004B0657"/>
    <w:rsid w:val="004B0968"/>
    <w:rsid w:val="004B4A38"/>
    <w:rsid w:val="004B53C8"/>
    <w:rsid w:val="004B5506"/>
    <w:rsid w:val="004C00E5"/>
    <w:rsid w:val="004C1916"/>
    <w:rsid w:val="004C2E36"/>
    <w:rsid w:val="004C3A6A"/>
    <w:rsid w:val="004C56D0"/>
    <w:rsid w:val="004C6C10"/>
    <w:rsid w:val="004C6F1A"/>
    <w:rsid w:val="004D3603"/>
    <w:rsid w:val="004D6F1A"/>
    <w:rsid w:val="004D7C2D"/>
    <w:rsid w:val="004E108A"/>
    <w:rsid w:val="004E16B5"/>
    <w:rsid w:val="004E181F"/>
    <w:rsid w:val="004E478A"/>
    <w:rsid w:val="004E4B75"/>
    <w:rsid w:val="004E6106"/>
    <w:rsid w:val="004E668F"/>
    <w:rsid w:val="004F16A3"/>
    <w:rsid w:val="004F1B66"/>
    <w:rsid w:val="004F5D27"/>
    <w:rsid w:val="004F6D78"/>
    <w:rsid w:val="004F7B41"/>
    <w:rsid w:val="0050065F"/>
    <w:rsid w:val="0050116B"/>
    <w:rsid w:val="005011E1"/>
    <w:rsid w:val="0050124B"/>
    <w:rsid w:val="005049EA"/>
    <w:rsid w:val="00506538"/>
    <w:rsid w:val="0050770F"/>
    <w:rsid w:val="00511356"/>
    <w:rsid w:val="005123C2"/>
    <w:rsid w:val="00513621"/>
    <w:rsid w:val="0051389B"/>
    <w:rsid w:val="00517CF9"/>
    <w:rsid w:val="00520370"/>
    <w:rsid w:val="005208B3"/>
    <w:rsid w:val="005208FB"/>
    <w:rsid w:val="00525551"/>
    <w:rsid w:val="00525B50"/>
    <w:rsid w:val="005261DA"/>
    <w:rsid w:val="00526B1F"/>
    <w:rsid w:val="00527300"/>
    <w:rsid w:val="00527E6C"/>
    <w:rsid w:val="0053122A"/>
    <w:rsid w:val="00535AAB"/>
    <w:rsid w:val="0053690C"/>
    <w:rsid w:val="00536981"/>
    <w:rsid w:val="005401A9"/>
    <w:rsid w:val="005433ED"/>
    <w:rsid w:val="00544542"/>
    <w:rsid w:val="00544B41"/>
    <w:rsid w:val="005466AF"/>
    <w:rsid w:val="00546A57"/>
    <w:rsid w:val="00546A94"/>
    <w:rsid w:val="00547825"/>
    <w:rsid w:val="00550981"/>
    <w:rsid w:val="00554648"/>
    <w:rsid w:val="00554ABB"/>
    <w:rsid w:val="00554D1A"/>
    <w:rsid w:val="0055543B"/>
    <w:rsid w:val="00555C34"/>
    <w:rsid w:val="0055674C"/>
    <w:rsid w:val="00560EFF"/>
    <w:rsid w:val="00572241"/>
    <w:rsid w:val="005756CF"/>
    <w:rsid w:val="00580169"/>
    <w:rsid w:val="005819DD"/>
    <w:rsid w:val="00582479"/>
    <w:rsid w:val="00583C76"/>
    <w:rsid w:val="005842A2"/>
    <w:rsid w:val="00584FAC"/>
    <w:rsid w:val="005850C7"/>
    <w:rsid w:val="00585CFD"/>
    <w:rsid w:val="00591985"/>
    <w:rsid w:val="0059579E"/>
    <w:rsid w:val="00596C1B"/>
    <w:rsid w:val="005A0F32"/>
    <w:rsid w:val="005A1ABB"/>
    <w:rsid w:val="005A3F26"/>
    <w:rsid w:val="005A519A"/>
    <w:rsid w:val="005A7C03"/>
    <w:rsid w:val="005B2D90"/>
    <w:rsid w:val="005B3364"/>
    <w:rsid w:val="005B3A97"/>
    <w:rsid w:val="005B430B"/>
    <w:rsid w:val="005B4945"/>
    <w:rsid w:val="005B5839"/>
    <w:rsid w:val="005B6C25"/>
    <w:rsid w:val="005B7543"/>
    <w:rsid w:val="005C3D7C"/>
    <w:rsid w:val="005C5750"/>
    <w:rsid w:val="005D098B"/>
    <w:rsid w:val="005D0DC7"/>
    <w:rsid w:val="005D3CBD"/>
    <w:rsid w:val="005D6268"/>
    <w:rsid w:val="005D6E13"/>
    <w:rsid w:val="005D7A5F"/>
    <w:rsid w:val="005E4458"/>
    <w:rsid w:val="005E6887"/>
    <w:rsid w:val="005E697F"/>
    <w:rsid w:val="005E6A81"/>
    <w:rsid w:val="005E7471"/>
    <w:rsid w:val="005F05D3"/>
    <w:rsid w:val="005F14E5"/>
    <w:rsid w:val="005F1A34"/>
    <w:rsid w:val="005F40F8"/>
    <w:rsid w:val="005F5795"/>
    <w:rsid w:val="005F7497"/>
    <w:rsid w:val="00600083"/>
    <w:rsid w:val="00600807"/>
    <w:rsid w:val="00601507"/>
    <w:rsid w:val="006018AD"/>
    <w:rsid w:val="006042AF"/>
    <w:rsid w:val="00604C56"/>
    <w:rsid w:val="00605BCE"/>
    <w:rsid w:val="00606F87"/>
    <w:rsid w:val="00607471"/>
    <w:rsid w:val="0060799C"/>
    <w:rsid w:val="00607E97"/>
    <w:rsid w:val="00611DE2"/>
    <w:rsid w:val="00611FC4"/>
    <w:rsid w:val="006121F5"/>
    <w:rsid w:val="0061284E"/>
    <w:rsid w:val="0061482B"/>
    <w:rsid w:val="00615296"/>
    <w:rsid w:val="0061779D"/>
    <w:rsid w:val="00620296"/>
    <w:rsid w:val="00620718"/>
    <w:rsid w:val="00620A4E"/>
    <w:rsid w:val="00621500"/>
    <w:rsid w:val="0062253A"/>
    <w:rsid w:val="00622628"/>
    <w:rsid w:val="00624100"/>
    <w:rsid w:val="006253DF"/>
    <w:rsid w:val="00625837"/>
    <w:rsid w:val="00625E51"/>
    <w:rsid w:val="00626208"/>
    <w:rsid w:val="00626449"/>
    <w:rsid w:val="00630991"/>
    <w:rsid w:val="00630FB2"/>
    <w:rsid w:val="00631B37"/>
    <w:rsid w:val="006327B0"/>
    <w:rsid w:val="00643421"/>
    <w:rsid w:val="0064794C"/>
    <w:rsid w:val="006506F4"/>
    <w:rsid w:val="006512C6"/>
    <w:rsid w:val="006536A5"/>
    <w:rsid w:val="00656151"/>
    <w:rsid w:val="0065670C"/>
    <w:rsid w:val="00656945"/>
    <w:rsid w:val="0066025C"/>
    <w:rsid w:val="00664CBE"/>
    <w:rsid w:val="00666143"/>
    <w:rsid w:val="00666B74"/>
    <w:rsid w:val="006701C8"/>
    <w:rsid w:val="006707F4"/>
    <w:rsid w:val="00672495"/>
    <w:rsid w:val="006730CC"/>
    <w:rsid w:val="006733E4"/>
    <w:rsid w:val="00674E66"/>
    <w:rsid w:val="00675585"/>
    <w:rsid w:val="00675EA3"/>
    <w:rsid w:val="00680C9C"/>
    <w:rsid w:val="00680F6C"/>
    <w:rsid w:val="00682307"/>
    <w:rsid w:val="006832F9"/>
    <w:rsid w:val="0068387F"/>
    <w:rsid w:val="00683AF5"/>
    <w:rsid w:val="00684534"/>
    <w:rsid w:val="00684908"/>
    <w:rsid w:val="00690C10"/>
    <w:rsid w:val="00692673"/>
    <w:rsid w:val="00693310"/>
    <w:rsid w:val="00693699"/>
    <w:rsid w:val="006937D3"/>
    <w:rsid w:val="00695AFF"/>
    <w:rsid w:val="0069613F"/>
    <w:rsid w:val="006A295F"/>
    <w:rsid w:val="006A2FDF"/>
    <w:rsid w:val="006A4845"/>
    <w:rsid w:val="006A57A8"/>
    <w:rsid w:val="006A5E57"/>
    <w:rsid w:val="006A680D"/>
    <w:rsid w:val="006A79F3"/>
    <w:rsid w:val="006A7F1E"/>
    <w:rsid w:val="006B22AF"/>
    <w:rsid w:val="006B7423"/>
    <w:rsid w:val="006B7BB6"/>
    <w:rsid w:val="006C0D56"/>
    <w:rsid w:val="006C1758"/>
    <w:rsid w:val="006C18E8"/>
    <w:rsid w:val="006C381D"/>
    <w:rsid w:val="006C3BE1"/>
    <w:rsid w:val="006C64DD"/>
    <w:rsid w:val="006C64E1"/>
    <w:rsid w:val="006C722E"/>
    <w:rsid w:val="006D0760"/>
    <w:rsid w:val="006D1102"/>
    <w:rsid w:val="006D442C"/>
    <w:rsid w:val="006D44B7"/>
    <w:rsid w:val="006D476F"/>
    <w:rsid w:val="006D4CF3"/>
    <w:rsid w:val="006D6823"/>
    <w:rsid w:val="006D744E"/>
    <w:rsid w:val="006E1342"/>
    <w:rsid w:val="006E1431"/>
    <w:rsid w:val="006E1D06"/>
    <w:rsid w:val="006E310F"/>
    <w:rsid w:val="006E4F95"/>
    <w:rsid w:val="006E55E3"/>
    <w:rsid w:val="006E7894"/>
    <w:rsid w:val="006F084D"/>
    <w:rsid w:val="006F0EE7"/>
    <w:rsid w:val="006F3A71"/>
    <w:rsid w:val="006F4079"/>
    <w:rsid w:val="006F62CF"/>
    <w:rsid w:val="006F6F79"/>
    <w:rsid w:val="0070161D"/>
    <w:rsid w:val="00702113"/>
    <w:rsid w:val="007037A2"/>
    <w:rsid w:val="00705F45"/>
    <w:rsid w:val="00707280"/>
    <w:rsid w:val="00710239"/>
    <w:rsid w:val="00711348"/>
    <w:rsid w:val="00713CB5"/>
    <w:rsid w:val="007144DE"/>
    <w:rsid w:val="007219D6"/>
    <w:rsid w:val="00721A91"/>
    <w:rsid w:val="007228DF"/>
    <w:rsid w:val="007233BB"/>
    <w:rsid w:val="007265C5"/>
    <w:rsid w:val="00726E6D"/>
    <w:rsid w:val="00727308"/>
    <w:rsid w:val="007274DF"/>
    <w:rsid w:val="007314E6"/>
    <w:rsid w:val="00731BBA"/>
    <w:rsid w:val="0073204D"/>
    <w:rsid w:val="007321B8"/>
    <w:rsid w:val="00733459"/>
    <w:rsid w:val="00734699"/>
    <w:rsid w:val="0073523E"/>
    <w:rsid w:val="007363B5"/>
    <w:rsid w:val="007417E7"/>
    <w:rsid w:val="00741C04"/>
    <w:rsid w:val="00742883"/>
    <w:rsid w:val="0074289F"/>
    <w:rsid w:val="007444F9"/>
    <w:rsid w:val="00745D68"/>
    <w:rsid w:val="00746F31"/>
    <w:rsid w:val="00751351"/>
    <w:rsid w:val="00753C55"/>
    <w:rsid w:val="00753D06"/>
    <w:rsid w:val="007548E2"/>
    <w:rsid w:val="007577B1"/>
    <w:rsid w:val="007578EC"/>
    <w:rsid w:val="00757DF6"/>
    <w:rsid w:val="00760C4E"/>
    <w:rsid w:val="00761A25"/>
    <w:rsid w:val="007662C4"/>
    <w:rsid w:val="00767D5B"/>
    <w:rsid w:val="00774DDE"/>
    <w:rsid w:val="00775471"/>
    <w:rsid w:val="00777413"/>
    <w:rsid w:val="00782438"/>
    <w:rsid w:val="00784EA7"/>
    <w:rsid w:val="00787B2E"/>
    <w:rsid w:val="00787DB9"/>
    <w:rsid w:val="00790783"/>
    <w:rsid w:val="0079577E"/>
    <w:rsid w:val="007A189C"/>
    <w:rsid w:val="007A326F"/>
    <w:rsid w:val="007A361E"/>
    <w:rsid w:val="007A3DA6"/>
    <w:rsid w:val="007A5F16"/>
    <w:rsid w:val="007A637E"/>
    <w:rsid w:val="007A73FE"/>
    <w:rsid w:val="007B26DB"/>
    <w:rsid w:val="007B31D1"/>
    <w:rsid w:val="007B36AC"/>
    <w:rsid w:val="007B49A9"/>
    <w:rsid w:val="007B5B7B"/>
    <w:rsid w:val="007B61A4"/>
    <w:rsid w:val="007B6ABB"/>
    <w:rsid w:val="007B6AE8"/>
    <w:rsid w:val="007C27C2"/>
    <w:rsid w:val="007C42C9"/>
    <w:rsid w:val="007C790F"/>
    <w:rsid w:val="007D0D43"/>
    <w:rsid w:val="007D381B"/>
    <w:rsid w:val="007D6D7E"/>
    <w:rsid w:val="007E1F49"/>
    <w:rsid w:val="007E4393"/>
    <w:rsid w:val="007E4968"/>
    <w:rsid w:val="007E70E3"/>
    <w:rsid w:val="007E7961"/>
    <w:rsid w:val="007F2257"/>
    <w:rsid w:val="007F5481"/>
    <w:rsid w:val="007F758D"/>
    <w:rsid w:val="00801395"/>
    <w:rsid w:val="00801B53"/>
    <w:rsid w:val="0080320E"/>
    <w:rsid w:val="00803548"/>
    <w:rsid w:val="00803677"/>
    <w:rsid w:val="00803BC2"/>
    <w:rsid w:val="00803FB3"/>
    <w:rsid w:val="00805112"/>
    <w:rsid w:val="0080642C"/>
    <w:rsid w:val="008066F7"/>
    <w:rsid w:val="00806C10"/>
    <w:rsid w:val="00810062"/>
    <w:rsid w:val="00811361"/>
    <w:rsid w:val="008135D8"/>
    <w:rsid w:val="00813EE8"/>
    <w:rsid w:val="00815DEC"/>
    <w:rsid w:val="00816890"/>
    <w:rsid w:val="00817A68"/>
    <w:rsid w:val="00817E05"/>
    <w:rsid w:val="00817F3C"/>
    <w:rsid w:val="00817F93"/>
    <w:rsid w:val="008208B2"/>
    <w:rsid w:val="00822D8C"/>
    <w:rsid w:val="00822EF8"/>
    <w:rsid w:val="00827089"/>
    <w:rsid w:val="008276DF"/>
    <w:rsid w:val="008307AC"/>
    <w:rsid w:val="00830C74"/>
    <w:rsid w:val="008353C5"/>
    <w:rsid w:val="0083679F"/>
    <w:rsid w:val="00836D38"/>
    <w:rsid w:val="00837E41"/>
    <w:rsid w:val="008404B6"/>
    <w:rsid w:val="00840633"/>
    <w:rsid w:val="00841663"/>
    <w:rsid w:val="0084338B"/>
    <w:rsid w:val="00843AB7"/>
    <w:rsid w:val="008446A4"/>
    <w:rsid w:val="008447B7"/>
    <w:rsid w:val="00845C44"/>
    <w:rsid w:val="008471F2"/>
    <w:rsid w:val="008514A6"/>
    <w:rsid w:val="00851B91"/>
    <w:rsid w:val="00852ED0"/>
    <w:rsid w:val="00854071"/>
    <w:rsid w:val="00854911"/>
    <w:rsid w:val="00855716"/>
    <w:rsid w:val="00855DCF"/>
    <w:rsid w:val="00857C56"/>
    <w:rsid w:val="008604B4"/>
    <w:rsid w:val="008629E6"/>
    <w:rsid w:val="00863569"/>
    <w:rsid w:val="00864A2A"/>
    <w:rsid w:val="008656B5"/>
    <w:rsid w:val="00865808"/>
    <w:rsid w:val="00867ADD"/>
    <w:rsid w:val="008701D9"/>
    <w:rsid w:val="0087506E"/>
    <w:rsid w:val="008750BE"/>
    <w:rsid w:val="00875DA2"/>
    <w:rsid w:val="00877806"/>
    <w:rsid w:val="00877D03"/>
    <w:rsid w:val="0088212E"/>
    <w:rsid w:val="008830BF"/>
    <w:rsid w:val="00883209"/>
    <w:rsid w:val="00883D3F"/>
    <w:rsid w:val="00892032"/>
    <w:rsid w:val="00895251"/>
    <w:rsid w:val="00895395"/>
    <w:rsid w:val="008958D0"/>
    <w:rsid w:val="00895AD7"/>
    <w:rsid w:val="00895F48"/>
    <w:rsid w:val="008A0DFF"/>
    <w:rsid w:val="008A4A1C"/>
    <w:rsid w:val="008B0DFE"/>
    <w:rsid w:val="008B13FE"/>
    <w:rsid w:val="008C1DC5"/>
    <w:rsid w:val="008C2833"/>
    <w:rsid w:val="008C2EFD"/>
    <w:rsid w:val="008C37DD"/>
    <w:rsid w:val="008C3DBB"/>
    <w:rsid w:val="008C4F61"/>
    <w:rsid w:val="008C4F67"/>
    <w:rsid w:val="008C5E08"/>
    <w:rsid w:val="008D0811"/>
    <w:rsid w:val="008D0F47"/>
    <w:rsid w:val="008D0FD3"/>
    <w:rsid w:val="008D2433"/>
    <w:rsid w:val="008D33A2"/>
    <w:rsid w:val="008D4F14"/>
    <w:rsid w:val="008D4F7F"/>
    <w:rsid w:val="008D553D"/>
    <w:rsid w:val="008D585C"/>
    <w:rsid w:val="008D5A75"/>
    <w:rsid w:val="008D6A88"/>
    <w:rsid w:val="008E0DCD"/>
    <w:rsid w:val="008E1130"/>
    <w:rsid w:val="008E1D1A"/>
    <w:rsid w:val="008E1E42"/>
    <w:rsid w:val="008E288A"/>
    <w:rsid w:val="008E28C5"/>
    <w:rsid w:val="008E42BA"/>
    <w:rsid w:val="008E4E27"/>
    <w:rsid w:val="008F1520"/>
    <w:rsid w:val="008F19C8"/>
    <w:rsid w:val="008F45D7"/>
    <w:rsid w:val="008F7C6E"/>
    <w:rsid w:val="00900137"/>
    <w:rsid w:val="0090022A"/>
    <w:rsid w:val="00900288"/>
    <w:rsid w:val="0090166C"/>
    <w:rsid w:val="00901C52"/>
    <w:rsid w:val="0090389A"/>
    <w:rsid w:val="009065B3"/>
    <w:rsid w:val="00907B0C"/>
    <w:rsid w:val="00907BBA"/>
    <w:rsid w:val="00907E41"/>
    <w:rsid w:val="0091070E"/>
    <w:rsid w:val="00911C84"/>
    <w:rsid w:val="00912285"/>
    <w:rsid w:val="009125A3"/>
    <w:rsid w:val="00912BFF"/>
    <w:rsid w:val="00916F4E"/>
    <w:rsid w:val="00921060"/>
    <w:rsid w:val="00921B92"/>
    <w:rsid w:val="009226E9"/>
    <w:rsid w:val="0092308E"/>
    <w:rsid w:val="009259C3"/>
    <w:rsid w:val="009269C0"/>
    <w:rsid w:val="0092743F"/>
    <w:rsid w:val="00927D80"/>
    <w:rsid w:val="00930497"/>
    <w:rsid w:val="0093293F"/>
    <w:rsid w:val="0093579E"/>
    <w:rsid w:val="009358CF"/>
    <w:rsid w:val="00936413"/>
    <w:rsid w:val="0093760B"/>
    <w:rsid w:val="00941186"/>
    <w:rsid w:val="009418A6"/>
    <w:rsid w:val="00941B0D"/>
    <w:rsid w:val="009422BF"/>
    <w:rsid w:val="00942474"/>
    <w:rsid w:val="009426E3"/>
    <w:rsid w:val="00944351"/>
    <w:rsid w:val="0094468E"/>
    <w:rsid w:val="009460FE"/>
    <w:rsid w:val="00947A8A"/>
    <w:rsid w:val="00951447"/>
    <w:rsid w:val="00951DF2"/>
    <w:rsid w:val="0095287B"/>
    <w:rsid w:val="009529A2"/>
    <w:rsid w:val="0095324F"/>
    <w:rsid w:val="0095432C"/>
    <w:rsid w:val="00954939"/>
    <w:rsid w:val="00955FFF"/>
    <w:rsid w:val="00957C3E"/>
    <w:rsid w:val="00960262"/>
    <w:rsid w:val="00962F0E"/>
    <w:rsid w:val="00971FAE"/>
    <w:rsid w:val="00973AA2"/>
    <w:rsid w:val="00975ED6"/>
    <w:rsid w:val="0097675D"/>
    <w:rsid w:val="009822EA"/>
    <w:rsid w:val="00982317"/>
    <w:rsid w:val="00983478"/>
    <w:rsid w:val="00983E99"/>
    <w:rsid w:val="00983F93"/>
    <w:rsid w:val="0098432C"/>
    <w:rsid w:val="00986889"/>
    <w:rsid w:val="00986B8F"/>
    <w:rsid w:val="0099146F"/>
    <w:rsid w:val="00991880"/>
    <w:rsid w:val="00997E10"/>
    <w:rsid w:val="009A077A"/>
    <w:rsid w:val="009A2703"/>
    <w:rsid w:val="009A3B5D"/>
    <w:rsid w:val="009A644B"/>
    <w:rsid w:val="009B2401"/>
    <w:rsid w:val="009B244B"/>
    <w:rsid w:val="009B4FA2"/>
    <w:rsid w:val="009B63D0"/>
    <w:rsid w:val="009C0636"/>
    <w:rsid w:val="009C1229"/>
    <w:rsid w:val="009C2205"/>
    <w:rsid w:val="009C2420"/>
    <w:rsid w:val="009C34E9"/>
    <w:rsid w:val="009C38BF"/>
    <w:rsid w:val="009C4C94"/>
    <w:rsid w:val="009C79C6"/>
    <w:rsid w:val="009D14AC"/>
    <w:rsid w:val="009D1F0B"/>
    <w:rsid w:val="009D5122"/>
    <w:rsid w:val="009D526D"/>
    <w:rsid w:val="009D6C1A"/>
    <w:rsid w:val="009D74FB"/>
    <w:rsid w:val="009E302B"/>
    <w:rsid w:val="009E375A"/>
    <w:rsid w:val="009E6869"/>
    <w:rsid w:val="009E772B"/>
    <w:rsid w:val="009F0544"/>
    <w:rsid w:val="009F3DC8"/>
    <w:rsid w:val="009F4C81"/>
    <w:rsid w:val="009F4FA1"/>
    <w:rsid w:val="009F60C8"/>
    <w:rsid w:val="009F6F54"/>
    <w:rsid w:val="009F7DB8"/>
    <w:rsid w:val="00A01CAF"/>
    <w:rsid w:val="00A0213B"/>
    <w:rsid w:val="00A0459A"/>
    <w:rsid w:val="00A05929"/>
    <w:rsid w:val="00A07E1A"/>
    <w:rsid w:val="00A10665"/>
    <w:rsid w:val="00A11825"/>
    <w:rsid w:val="00A12C40"/>
    <w:rsid w:val="00A14353"/>
    <w:rsid w:val="00A1488D"/>
    <w:rsid w:val="00A14B60"/>
    <w:rsid w:val="00A1767F"/>
    <w:rsid w:val="00A21EF5"/>
    <w:rsid w:val="00A22220"/>
    <w:rsid w:val="00A229F9"/>
    <w:rsid w:val="00A23420"/>
    <w:rsid w:val="00A23B77"/>
    <w:rsid w:val="00A262A7"/>
    <w:rsid w:val="00A27AD1"/>
    <w:rsid w:val="00A27DDD"/>
    <w:rsid w:val="00A33F69"/>
    <w:rsid w:val="00A340F8"/>
    <w:rsid w:val="00A34CD3"/>
    <w:rsid w:val="00A36B69"/>
    <w:rsid w:val="00A42F1F"/>
    <w:rsid w:val="00A44EF2"/>
    <w:rsid w:val="00A45D55"/>
    <w:rsid w:val="00A4706E"/>
    <w:rsid w:val="00A53494"/>
    <w:rsid w:val="00A53811"/>
    <w:rsid w:val="00A54828"/>
    <w:rsid w:val="00A566EF"/>
    <w:rsid w:val="00A5729F"/>
    <w:rsid w:val="00A57F7C"/>
    <w:rsid w:val="00A60452"/>
    <w:rsid w:val="00A607CE"/>
    <w:rsid w:val="00A611AB"/>
    <w:rsid w:val="00A619EC"/>
    <w:rsid w:val="00A64011"/>
    <w:rsid w:val="00A64BD4"/>
    <w:rsid w:val="00A659C9"/>
    <w:rsid w:val="00A65D90"/>
    <w:rsid w:val="00A741DE"/>
    <w:rsid w:val="00A75425"/>
    <w:rsid w:val="00A759FB"/>
    <w:rsid w:val="00A75FE9"/>
    <w:rsid w:val="00A76ACE"/>
    <w:rsid w:val="00A810CD"/>
    <w:rsid w:val="00A8256B"/>
    <w:rsid w:val="00A83725"/>
    <w:rsid w:val="00A8567E"/>
    <w:rsid w:val="00A87058"/>
    <w:rsid w:val="00A87AE6"/>
    <w:rsid w:val="00A87D11"/>
    <w:rsid w:val="00A901EA"/>
    <w:rsid w:val="00A93AA3"/>
    <w:rsid w:val="00A93EEE"/>
    <w:rsid w:val="00A93FF2"/>
    <w:rsid w:val="00A9452E"/>
    <w:rsid w:val="00A97FC7"/>
    <w:rsid w:val="00AA2419"/>
    <w:rsid w:val="00AA29D6"/>
    <w:rsid w:val="00AA3784"/>
    <w:rsid w:val="00AB4A88"/>
    <w:rsid w:val="00AB5BAD"/>
    <w:rsid w:val="00AB62B5"/>
    <w:rsid w:val="00AB7199"/>
    <w:rsid w:val="00AC0EA3"/>
    <w:rsid w:val="00AC1B9A"/>
    <w:rsid w:val="00AC29DB"/>
    <w:rsid w:val="00AC2A17"/>
    <w:rsid w:val="00AC3D59"/>
    <w:rsid w:val="00AC3D85"/>
    <w:rsid w:val="00AC4556"/>
    <w:rsid w:val="00AC4B0C"/>
    <w:rsid w:val="00AC514D"/>
    <w:rsid w:val="00AC5604"/>
    <w:rsid w:val="00AC5A45"/>
    <w:rsid w:val="00AC5F0C"/>
    <w:rsid w:val="00AC6519"/>
    <w:rsid w:val="00AD2649"/>
    <w:rsid w:val="00AD26A4"/>
    <w:rsid w:val="00AD34EE"/>
    <w:rsid w:val="00AD3CF9"/>
    <w:rsid w:val="00AD4C08"/>
    <w:rsid w:val="00AD5D0D"/>
    <w:rsid w:val="00AE05FA"/>
    <w:rsid w:val="00AE1F9F"/>
    <w:rsid w:val="00AE5F47"/>
    <w:rsid w:val="00AE5FF4"/>
    <w:rsid w:val="00AF1AF7"/>
    <w:rsid w:val="00AF45B4"/>
    <w:rsid w:val="00AF577A"/>
    <w:rsid w:val="00AF5F08"/>
    <w:rsid w:val="00AF7F7C"/>
    <w:rsid w:val="00B002EA"/>
    <w:rsid w:val="00B00D51"/>
    <w:rsid w:val="00B027B5"/>
    <w:rsid w:val="00B04197"/>
    <w:rsid w:val="00B04BD3"/>
    <w:rsid w:val="00B05925"/>
    <w:rsid w:val="00B0746A"/>
    <w:rsid w:val="00B07BE1"/>
    <w:rsid w:val="00B107B5"/>
    <w:rsid w:val="00B137B5"/>
    <w:rsid w:val="00B14D1B"/>
    <w:rsid w:val="00B167A4"/>
    <w:rsid w:val="00B20830"/>
    <w:rsid w:val="00B2156F"/>
    <w:rsid w:val="00B2247B"/>
    <w:rsid w:val="00B22EE2"/>
    <w:rsid w:val="00B23E82"/>
    <w:rsid w:val="00B245F6"/>
    <w:rsid w:val="00B25E76"/>
    <w:rsid w:val="00B3044E"/>
    <w:rsid w:val="00B30DA4"/>
    <w:rsid w:val="00B32B5F"/>
    <w:rsid w:val="00B33083"/>
    <w:rsid w:val="00B33947"/>
    <w:rsid w:val="00B35C24"/>
    <w:rsid w:val="00B367F4"/>
    <w:rsid w:val="00B4083B"/>
    <w:rsid w:val="00B40B60"/>
    <w:rsid w:val="00B473A8"/>
    <w:rsid w:val="00B47B3B"/>
    <w:rsid w:val="00B50127"/>
    <w:rsid w:val="00B50216"/>
    <w:rsid w:val="00B5059F"/>
    <w:rsid w:val="00B5467C"/>
    <w:rsid w:val="00B56BA2"/>
    <w:rsid w:val="00B56C5E"/>
    <w:rsid w:val="00B56EB9"/>
    <w:rsid w:val="00B57DEC"/>
    <w:rsid w:val="00B627F9"/>
    <w:rsid w:val="00B63841"/>
    <w:rsid w:val="00B64B1A"/>
    <w:rsid w:val="00B651A3"/>
    <w:rsid w:val="00B6679E"/>
    <w:rsid w:val="00B67508"/>
    <w:rsid w:val="00B7023F"/>
    <w:rsid w:val="00B70C07"/>
    <w:rsid w:val="00B73554"/>
    <w:rsid w:val="00B7705B"/>
    <w:rsid w:val="00B802BC"/>
    <w:rsid w:val="00B80718"/>
    <w:rsid w:val="00B80D28"/>
    <w:rsid w:val="00B82C0C"/>
    <w:rsid w:val="00B8411F"/>
    <w:rsid w:val="00B854EE"/>
    <w:rsid w:val="00B861F2"/>
    <w:rsid w:val="00B869F4"/>
    <w:rsid w:val="00B8774C"/>
    <w:rsid w:val="00B90208"/>
    <w:rsid w:val="00B90C5C"/>
    <w:rsid w:val="00B9172C"/>
    <w:rsid w:val="00B93516"/>
    <w:rsid w:val="00B94BBF"/>
    <w:rsid w:val="00B964E8"/>
    <w:rsid w:val="00B97FCA"/>
    <w:rsid w:val="00BA152D"/>
    <w:rsid w:val="00BA1F0B"/>
    <w:rsid w:val="00BA2556"/>
    <w:rsid w:val="00BA532B"/>
    <w:rsid w:val="00BB0172"/>
    <w:rsid w:val="00BB18E1"/>
    <w:rsid w:val="00BB38B9"/>
    <w:rsid w:val="00BB4935"/>
    <w:rsid w:val="00BB57B8"/>
    <w:rsid w:val="00BC0C04"/>
    <w:rsid w:val="00BC21D3"/>
    <w:rsid w:val="00BC38F7"/>
    <w:rsid w:val="00BC3BF5"/>
    <w:rsid w:val="00BC5385"/>
    <w:rsid w:val="00BC7960"/>
    <w:rsid w:val="00BD063E"/>
    <w:rsid w:val="00BD0B5F"/>
    <w:rsid w:val="00BD1D8A"/>
    <w:rsid w:val="00BD58C3"/>
    <w:rsid w:val="00BD62A2"/>
    <w:rsid w:val="00BE0251"/>
    <w:rsid w:val="00BE0A0F"/>
    <w:rsid w:val="00BE298D"/>
    <w:rsid w:val="00BE2CD4"/>
    <w:rsid w:val="00BE4409"/>
    <w:rsid w:val="00BE6C5A"/>
    <w:rsid w:val="00BF0DE0"/>
    <w:rsid w:val="00BF24DD"/>
    <w:rsid w:val="00BF2E12"/>
    <w:rsid w:val="00BF5C29"/>
    <w:rsid w:val="00C006FF"/>
    <w:rsid w:val="00C029E3"/>
    <w:rsid w:val="00C0607E"/>
    <w:rsid w:val="00C06645"/>
    <w:rsid w:val="00C11208"/>
    <w:rsid w:val="00C12B0C"/>
    <w:rsid w:val="00C13F8B"/>
    <w:rsid w:val="00C16AE5"/>
    <w:rsid w:val="00C172A1"/>
    <w:rsid w:val="00C173EF"/>
    <w:rsid w:val="00C208A5"/>
    <w:rsid w:val="00C21CC8"/>
    <w:rsid w:val="00C21F03"/>
    <w:rsid w:val="00C22E2A"/>
    <w:rsid w:val="00C22E3F"/>
    <w:rsid w:val="00C23505"/>
    <w:rsid w:val="00C257E2"/>
    <w:rsid w:val="00C25915"/>
    <w:rsid w:val="00C2600B"/>
    <w:rsid w:val="00C26D51"/>
    <w:rsid w:val="00C2786B"/>
    <w:rsid w:val="00C3247C"/>
    <w:rsid w:val="00C404F8"/>
    <w:rsid w:val="00C411E7"/>
    <w:rsid w:val="00C428DA"/>
    <w:rsid w:val="00C447C6"/>
    <w:rsid w:val="00C45A8D"/>
    <w:rsid w:val="00C4671A"/>
    <w:rsid w:val="00C4758B"/>
    <w:rsid w:val="00C542DD"/>
    <w:rsid w:val="00C558E5"/>
    <w:rsid w:val="00C55B48"/>
    <w:rsid w:val="00C564C7"/>
    <w:rsid w:val="00C5683F"/>
    <w:rsid w:val="00C568D5"/>
    <w:rsid w:val="00C57FCA"/>
    <w:rsid w:val="00C6050D"/>
    <w:rsid w:val="00C61E9B"/>
    <w:rsid w:val="00C6287F"/>
    <w:rsid w:val="00C63018"/>
    <w:rsid w:val="00C724B6"/>
    <w:rsid w:val="00C761E7"/>
    <w:rsid w:val="00C7758C"/>
    <w:rsid w:val="00C8158A"/>
    <w:rsid w:val="00C84E4B"/>
    <w:rsid w:val="00C84EC6"/>
    <w:rsid w:val="00C86722"/>
    <w:rsid w:val="00C91050"/>
    <w:rsid w:val="00C95EE0"/>
    <w:rsid w:val="00C9621F"/>
    <w:rsid w:val="00C9679A"/>
    <w:rsid w:val="00C970A2"/>
    <w:rsid w:val="00CA458A"/>
    <w:rsid w:val="00CA4C58"/>
    <w:rsid w:val="00CA5912"/>
    <w:rsid w:val="00CA6227"/>
    <w:rsid w:val="00CA70B4"/>
    <w:rsid w:val="00CB070C"/>
    <w:rsid w:val="00CB2CC7"/>
    <w:rsid w:val="00CB4690"/>
    <w:rsid w:val="00CB761A"/>
    <w:rsid w:val="00CC01C3"/>
    <w:rsid w:val="00CC1A52"/>
    <w:rsid w:val="00CC24A1"/>
    <w:rsid w:val="00CC39F6"/>
    <w:rsid w:val="00CC4BF5"/>
    <w:rsid w:val="00CC6023"/>
    <w:rsid w:val="00CC6106"/>
    <w:rsid w:val="00CC6A7B"/>
    <w:rsid w:val="00CD1121"/>
    <w:rsid w:val="00CD4BFD"/>
    <w:rsid w:val="00CD6B58"/>
    <w:rsid w:val="00CD6E39"/>
    <w:rsid w:val="00CD7120"/>
    <w:rsid w:val="00CD74B2"/>
    <w:rsid w:val="00CD7D1E"/>
    <w:rsid w:val="00CE1247"/>
    <w:rsid w:val="00CE222E"/>
    <w:rsid w:val="00CE3D2D"/>
    <w:rsid w:val="00CE48DB"/>
    <w:rsid w:val="00CE5563"/>
    <w:rsid w:val="00CE76B1"/>
    <w:rsid w:val="00CF14E8"/>
    <w:rsid w:val="00CF1F60"/>
    <w:rsid w:val="00CF3674"/>
    <w:rsid w:val="00CF36B3"/>
    <w:rsid w:val="00CF4C03"/>
    <w:rsid w:val="00CF656B"/>
    <w:rsid w:val="00D0321B"/>
    <w:rsid w:val="00D04BD5"/>
    <w:rsid w:val="00D04C32"/>
    <w:rsid w:val="00D05C25"/>
    <w:rsid w:val="00D101B6"/>
    <w:rsid w:val="00D12F97"/>
    <w:rsid w:val="00D15671"/>
    <w:rsid w:val="00D160F5"/>
    <w:rsid w:val="00D21820"/>
    <w:rsid w:val="00D21C72"/>
    <w:rsid w:val="00D22BE7"/>
    <w:rsid w:val="00D25B02"/>
    <w:rsid w:val="00D25DDE"/>
    <w:rsid w:val="00D261FB"/>
    <w:rsid w:val="00D3183B"/>
    <w:rsid w:val="00D340C2"/>
    <w:rsid w:val="00D3410F"/>
    <w:rsid w:val="00D36EEE"/>
    <w:rsid w:val="00D37DEE"/>
    <w:rsid w:val="00D40825"/>
    <w:rsid w:val="00D42343"/>
    <w:rsid w:val="00D42489"/>
    <w:rsid w:val="00D43C6A"/>
    <w:rsid w:val="00D44A21"/>
    <w:rsid w:val="00D50A19"/>
    <w:rsid w:val="00D51BFB"/>
    <w:rsid w:val="00D53806"/>
    <w:rsid w:val="00D53FFB"/>
    <w:rsid w:val="00D55BCA"/>
    <w:rsid w:val="00D573E3"/>
    <w:rsid w:val="00D57890"/>
    <w:rsid w:val="00D6048C"/>
    <w:rsid w:val="00D608B7"/>
    <w:rsid w:val="00D61972"/>
    <w:rsid w:val="00D63E27"/>
    <w:rsid w:val="00D65649"/>
    <w:rsid w:val="00D7080A"/>
    <w:rsid w:val="00D71CF9"/>
    <w:rsid w:val="00D72580"/>
    <w:rsid w:val="00D73959"/>
    <w:rsid w:val="00D760CE"/>
    <w:rsid w:val="00D7642C"/>
    <w:rsid w:val="00D82F97"/>
    <w:rsid w:val="00D84657"/>
    <w:rsid w:val="00D854AD"/>
    <w:rsid w:val="00D85C12"/>
    <w:rsid w:val="00D95985"/>
    <w:rsid w:val="00D97A91"/>
    <w:rsid w:val="00D97E77"/>
    <w:rsid w:val="00DA0C08"/>
    <w:rsid w:val="00DA6030"/>
    <w:rsid w:val="00DA7120"/>
    <w:rsid w:val="00DB095E"/>
    <w:rsid w:val="00DB10E8"/>
    <w:rsid w:val="00DB3552"/>
    <w:rsid w:val="00DB3C22"/>
    <w:rsid w:val="00DC0067"/>
    <w:rsid w:val="00DC0696"/>
    <w:rsid w:val="00DC15D8"/>
    <w:rsid w:val="00DC1C4F"/>
    <w:rsid w:val="00DC3DB4"/>
    <w:rsid w:val="00DC3E00"/>
    <w:rsid w:val="00DC3EDB"/>
    <w:rsid w:val="00DC7AB8"/>
    <w:rsid w:val="00DD12E7"/>
    <w:rsid w:val="00DE2908"/>
    <w:rsid w:val="00DE298E"/>
    <w:rsid w:val="00DE3392"/>
    <w:rsid w:val="00DE3577"/>
    <w:rsid w:val="00DE3B74"/>
    <w:rsid w:val="00DE428C"/>
    <w:rsid w:val="00DE43A3"/>
    <w:rsid w:val="00DE572B"/>
    <w:rsid w:val="00DE5918"/>
    <w:rsid w:val="00DE5CB6"/>
    <w:rsid w:val="00DF04E5"/>
    <w:rsid w:val="00DF2635"/>
    <w:rsid w:val="00DF6D71"/>
    <w:rsid w:val="00E0276D"/>
    <w:rsid w:val="00E029B5"/>
    <w:rsid w:val="00E063B8"/>
    <w:rsid w:val="00E06C6C"/>
    <w:rsid w:val="00E06CC5"/>
    <w:rsid w:val="00E06FCB"/>
    <w:rsid w:val="00E07F6C"/>
    <w:rsid w:val="00E10A27"/>
    <w:rsid w:val="00E11241"/>
    <w:rsid w:val="00E11958"/>
    <w:rsid w:val="00E1296F"/>
    <w:rsid w:val="00E135D4"/>
    <w:rsid w:val="00E13B49"/>
    <w:rsid w:val="00E1561A"/>
    <w:rsid w:val="00E15A80"/>
    <w:rsid w:val="00E17CBF"/>
    <w:rsid w:val="00E22533"/>
    <w:rsid w:val="00E22EE6"/>
    <w:rsid w:val="00E23DF2"/>
    <w:rsid w:val="00E244E0"/>
    <w:rsid w:val="00E25473"/>
    <w:rsid w:val="00E2671B"/>
    <w:rsid w:val="00E270FE"/>
    <w:rsid w:val="00E27BD1"/>
    <w:rsid w:val="00E31B1F"/>
    <w:rsid w:val="00E32AEE"/>
    <w:rsid w:val="00E3367B"/>
    <w:rsid w:val="00E34A7D"/>
    <w:rsid w:val="00E35D9C"/>
    <w:rsid w:val="00E35E62"/>
    <w:rsid w:val="00E37022"/>
    <w:rsid w:val="00E430C8"/>
    <w:rsid w:val="00E43384"/>
    <w:rsid w:val="00E43EDB"/>
    <w:rsid w:val="00E447AA"/>
    <w:rsid w:val="00E4529A"/>
    <w:rsid w:val="00E45EE1"/>
    <w:rsid w:val="00E47E90"/>
    <w:rsid w:val="00E5036E"/>
    <w:rsid w:val="00E50C9F"/>
    <w:rsid w:val="00E52726"/>
    <w:rsid w:val="00E532DC"/>
    <w:rsid w:val="00E53B52"/>
    <w:rsid w:val="00E67ADD"/>
    <w:rsid w:val="00E67F92"/>
    <w:rsid w:val="00E7150E"/>
    <w:rsid w:val="00E71FC9"/>
    <w:rsid w:val="00E72AEE"/>
    <w:rsid w:val="00E73E49"/>
    <w:rsid w:val="00E747F5"/>
    <w:rsid w:val="00E7640B"/>
    <w:rsid w:val="00E867A5"/>
    <w:rsid w:val="00E91D15"/>
    <w:rsid w:val="00E928E4"/>
    <w:rsid w:val="00E958F6"/>
    <w:rsid w:val="00E9617A"/>
    <w:rsid w:val="00E96A50"/>
    <w:rsid w:val="00E96F42"/>
    <w:rsid w:val="00E97955"/>
    <w:rsid w:val="00EA05BF"/>
    <w:rsid w:val="00EA11B4"/>
    <w:rsid w:val="00EA2E63"/>
    <w:rsid w:val="00EA4B11"/>
    <w:rsid w:val="00EA6CEA"/>
    <w:rsid w:val="00EB1F9D"/>
    <w:rsid w:val="00EB28C2"/>
    <w:rsid w:val="00EB38D5"/>
    <w:rsid w:val="00EB4AF2"/>
    <w:rsid w:val="00EB68EB"/>
    <w:rsid w:val="00EB6E79"/>
    <w:rsid w:val="00EC40E1"/>
    <w:rsid w:val="00EC4858"/>
    <w:rsid w:val="00EC4995"/>
    <w:rsid w:val="00EC6B94"/>
    <w:rsid w:val="00EC7AA9"/>
    <w:rsid w:val="00ED140D"/>
    <w:rsid w:val="00ED27C1"/>
    <w:rsid w:val="00ED329C"/>
    <w:rsid w:val="00ED3773"/>
    <w:rsid w:val="00ED4BF9"/>
    <w:rsid w:val="00ED5424"/>
    <w:rsid w:val="00ED6ABC"/>
    <w:rsid w:val="00ED6C28"/>
    <w:rsid w:val="00EE3937"/>
    <w:rsid w:val="00EE6E1F"/>
    <w:rsid w:val="00EF12FF"/>
    <w:rsid w:val="00EF350F"/>
    <w:rsid w:val="00EF7BA4"/>
    <w:rsid w:val="00F010FF"/>
    <w:rsid w:val="00F01297"/>
    <w:rsid w:val="00F01899"/>
    <w:rsid w:val="00F02108"/>
    <w:rsid w:val="00F05F97"/>
    <w:rsid w:val="00F1086B"/>
    <w:rsid w:val="00F10DE9"/>
    <w:rsid w:val="00F13D12"/>
    <w:rsid w:val="00F158CD"/>
    <w:rsid w:val="00F15C7B"/>
    <w:rsid w:val="00F16810"/>
    <w:rsid w:val="00F201DB"/>
    <w:rsid w:val="00F20515"/>
    <w:rsid w:val="00F21C89"/>
    <w:rsid w:val="00F2220E"/>
    <w:rsid w:val="00F22639"/>
    <w:rsid w:val="00F27C27"/>
    <w:rsid w:val="00F30A4E"/>
    <w:rsid w:val="00F31BDE"/>
    <w:rsid w:val="00F32E7E"/>
    <w:rsid w:val="00F34292"/>
    <w:rsid w:val="00F34D8F"/>
    <w:rsid w:val="00F3508A"/>
    <w:rsid w:val="00F352ED"/>
    <w:rsid w:val="00F36338"/>
    <w:rsid w:val="00F37739"/>
    <w:rsid w:val="00F407C7"/>
    <w:rsid w:val="00F41EE3"/>
    <w:rsid w:val="00F43C4D"/>
    <w:rsid w:val="00F44C13"/>
    <w:rsid w:val="00F5215E"/>
    <w:rsid w:val="00F5368D"/>
    <w:rsid w:val="00F549C0"/>
    <w:rsid w:val="00F554C2"/>
    <w:rsid w:val="00F55BDD"/>
    <w:rsid w:val="00F56EA7"/>
    <w:rsid w:val="00F57DAE"/>
    <w:rsid w:val="00F57ED8"/>
    <w:rsid w:val="00F62822"/>
    <w:rsid w:val="00F63F83"/>
    <w:rsid w:val="00F64DE6"/>
    <w:rsid w:val="00F65735"/>
    <w:rsid w:val="00F6596B"/>
    <w:rsid w:val="00F65D67"/>
    <w:rsid w:val="00F6634C"/>
    <w:rsid w:val="00F663B4"/>
    <w:rsid w:val="00F67C28"/>
    <w:rsid w:val="00F70E17"/>
    <w:rsid w:val="00F713CA"/>
    <w:rsid w:val="00F721FF"/>
    <w:rsid w:val="00F724EA"/>
    <w:rsid w:val="00F72601"/>
    <w:rsid w:val="00F72849"/>
    <w:rsid w:val="00F73826"/>
    <w:rsid w:val="00F73828"/>
    <w:rsid w:val="00F75F18"/>
    <w:rsid w:val="00F764D0"/>
    <w:rsid w:val="00F776A2"/>
    <w:rsid w:val="00F77728"/>
    <w:rsid w:val="00F77ACF"/>
    <w:rsid w:val="00F81371"/>
    <w:rsid w:val="00F832F4"/>
    <w:rsid w:val="00F83488"/>
    <w:rsid w:val="00F84E37"/>
    <w:rsid w:val="00F84FC7"/>
    <w:rsid w:val="00F874B0"/>
    <w:rsid w:val="00F87685"/>
    <w:rsid w:val="00F91489"/>
    <w:rsid w:val="00F91F1D"/>
    <w:rsid w:val="00F93351"/>
    <w:rsid w:val="00F939B4"/>
    <w:rsid w:val="00F93EB4"/>
    <w:rsid w:val="00F97173"/>
    <w:rsid w:val="00FA085E"/>
    <w:rsid w:val="00FA3D42"/>
    <w:rsid w:val="00FA567F"/>
    <w:rsid w:val="00FA5E52"/>
    <w:rsid w:val="00FA737D"/>
    <w:rsid w:val="00FB4321"/>
    <w:rsid w:val="00FB44DE"/>
    <w:rsid w:val="00FB4EF7"/>
    <w:rsid w:val="00FB51FE"/>
    <w:rsid w:val="00FB593A"/>
    <w:rsid w:val="00FB6694"/>
    <w:rsid w:val="00FB7A93"/>
    <w:rsid w:val="00FC0155"/>
    <w:rsid w:val="00FC1EBD"/>
    <w:rsid w:val="00FC3457"/>
    <w:rsid w:val="00FC3A7E"/>
    <w:rsid w:val="00FC5EA1"/>
    <w:rsid w:val="00FC79DA"/>
    <w:rsid w:val="00FD1ACC"/>
    <w:rsid w:val="00FD1E49"/>
    <w:rsid w:val="00FD69A1"/>
    <w:rsid w:val="00FE005D"/>
    <w:rsid w:val="00FE0659"/>
    <w:rsid w:val="00FE1160"/>
    <w:rsid w:val="00FE2323"/>
    <w:rsid w:val="00FE2CAD"/>
    <w:rsid w:val="00FE37CF"/>
    <w:rsid w:val="00FE7358"/>
    <w:rsid w:val="00FE7706"/>
    <w:rsid w:val="00FE7F00"/>
    <w:rsid w:val="00FF0D35"/>
    <w:rsid w:val="00FF373A"/>
    <w:rsid w:val="00FF3BA5"/>
    <w:rsid w:val="0B86F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C646776"/>
  <w15:docId w15:val="{16761F52-B795-46C6-837F-50F9446CF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958D0"/>
    <w:rPr>
      <w:rFonts w:ascii="Arial" w:hAnsi="Arial"/>
      <w:sz w:val="24"/>
    </w:rPr>
  </w:style>
  <w:style w:type="paragraph" w:styleId="Heading1">
    <w:name w:val="heading 1"/>
    <w:basedOn w:val="Normal"/>
    <w:next w:val="Normal"/>
    <w:qFormat/>
    <w:rsid w:val="00B7705B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6">
    <w:name w:val="heading 6"/>
    <w:basedOn w:val="Normal"/>
    <w:next w:val="Normal"/>
    <w:qFormat/>
    <w:rsid w:val="00312498"/>
    <w:pPr>
      <w:keepNext/>
      <w:jc w:val="center"/>
      <w:outlineLvl w:val="5"/>
    </w:pPr>
    <w:rPr>
      <w:rFonts w:ascii="Times New Roman" w:hAnsi="Times New Roman"/>
      <w:b/>
      <w:b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7662C4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958D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958D0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8958D0"/>
    <w:rPr>
      <w:color w:val="0000FF"/>
      <w:u w:val="single"/>
    </w:rPr>
  </w:style>
  <w:style w:type="table" w:styleId="TableGrid">
    <w:name w:val="Table Grid"/>
    <w:basedOn w:val="TableNormal"/>
    <w:rsid w:val="001816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18164C"/>
  </w:style>
  <w:style w:type="paragraph" w:styleId="CommentText">
    <w:name w:val="annotation text"/>
    <w:basedOn w:val="Normal"/>
    <w:link w:val="CommentTextChar"/>
    <w:semiHidden/>
    <w:rsid w:val="00B7705B"/>
    <w:rPr>
      <w:sz w:val="20"/>
    </w:rPr>
  </w:style>
  <w:style w:type="paragraph" w:styleId="BalloonText">
    <w:name w:val="Balloon Text"/>
    <w:basedOn w:val="Normal"/>
    <w:semiHidden/>
    <w:rsid w:val="00E07F6C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2B03CD"/>
    <w:rPr>
      <w:rFonts w:ascii="Courier New" w:hAnsi="Courier New" w:cs="Courier New"/>
      <w:sz w:val="20"/>
    </w:rPr>
  </w:style>
  <w:style w:type="paragraph" w:styleId="Title">
    <w:name w:val="Title"/>
    <w:basedOn w:val="Normal"/>
    <w:qFormat/>
    <w:rsid w:val="007274DF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DefaultText">
    <w:name w:val="Default Text"/>
    <w:basedOn w:val="Normal"/>
    <w:rsid w:val="007274DF"/>
    <w:rPr>
      <w:rFonts w:ascii="Times New Roman" w:hAnsi="Times New Roman"/>
    </w:rPr>
  </w:style>
  <w:style w:type="paragraph" w:styleId="ListParagraph">
    <w:name w:val="List Paragraph"/>
    <w:basedOn w:val="Normal"/>
    <w:uiPriority w:val="34"/>
    <w:qFormat/>
    <w:rsid w:val="007578EC"/>
    <w:pPr>
      <w:ind w:left="720"/>
    </w:pPr>
    <w:rPr>
      <w:rFonts w:ascii="Calibri" w:eastAsia="Calibri" w:hAnsi="Calibri"/>
      <w:sz w:val="22"/>
      <w:szCs w:val="22"/>
    </w:rPr>
  </w:style>
  <w:style w:type="character" w:customStyle="1" w:styleId="Heading9Char">
    <w:name w:val="Heading 9 Char"/>
    <w:basedOn w:val="DefaultParagraphFont"/>
    <w:link w:val="Heading9"/>
    <w:semiHidden/>
    <w:rsid w:val="007662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CommentTextChar">
    <w:name w:val="Comment Text Char"/>
    <w:basedOn w:val="DefaultParagraphFont"/>
    <w:link w:val="CommentText"/>
    <w:semiHidden/>
    <w:rsid w:val="00630991"/>
    <w:rPr>
      <w:rFonts w:ascii="Arial" w:hAnsi="Arial"/>
    </w:rPr>
  </w:style>
  <w:style w:type="paragraph" w:styleId="NormalWeb">
    <w:name w:val="Normal (Web)"/>
    <w:basedOn w:val="Normal"/>
    <w:uiPriority w:val="99"/>
    <w:semiHidden/>
    <w:unhideWhenUsed/>
    <w:rsid w:val="00C4758B"/>
    <w:pPr>
      <w:spacing w:before="100" w:beforeAutospacing="1" w:after="100" w:afterAutospacing="1"/>
    </w:pPr>
    <w:rPr>
      <w:rFonts w:ascii="Times New Roman" w:eastAsiaTheme="minorHAnsi" w:hAnsi="Times New Roman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F5368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semiHidden/>
    <w:unhideWhenUsed/>
    <w:rsid w:val="0065670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30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5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2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2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6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3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aiaonline.org" TargetMode="External"/><Relationship Id="rId18" Type="http://schemas.openxmlformats.org/officeDocument/2006/relationships/hyperlink" Target="mailto:jjovanelly@agufria.org" TargetMode="External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hyperlink" Target="mailto:tipowers@morenci.org" TargetMode="External"/><Relationship Id="rId7" Type="http://schemas.openxmlformats.org/officeDocument/2006/relationships/settings" Target="settings.xml"/><Relationship Id="rId12" Type="http://schemas.openxmlformats.org/officeDocument/2006/relationships/hyperlink" Target="mailto:mpanepinto@aiaonline.org" TargetMode="External"/><Relationship Id="rId17" Type="http://schemas.openxmlformats.org/officeDocument/2006/relationships/hyperlink" Target="mailto:mharris@qcusd.org" TargetMode="Externa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mailto:palmer.brett@cusd80.com" TargetMode="External"/><Relationship Id="rId20" Type="http://schemas.openxmlformats.org/officeDocument/2006/relationships/hyperlink" Target="mailto:rgreer@wusd1.org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yperlink" Target="mailto:rgreer@wusd1.org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hyperlink" Target="mailto:mpincus@tempeunion.org" TargetMode="Externa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yperlink" Target="mailto:wstratton@sahuarita.net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yperlink" Target="mailto:bjpond@mpsaz.org" TargetMode="External"/><Relationship Id="rId27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15B8C723A5D02448F7173980DD584E3" ma:contentTypeVersion="7" ma:contentTypeDescription="Create a new document." ma:contentTypeScope="" ma:versionID="0bb00e0b7f2606ff4375ee5bebfdde3e">
  <xsd:schema xmlns:xsd="http://www.w3.org/2001/XMLSchema" xmlns:xs="http://www.w3.org/2001/XMLSchema" xmlns:p="http://schemas.microsoft.com/office/2006/metadata/properties" xmlns:ns3="96d48245-e1fb-457c-ac41-0ce013424ead" xmlns:ns4="d39f982c-76c2-4be7-8312-31cf6c1e0507" targetNamespace="http://schemas.microsoft.com/office/2006/metadata/properties" ma:root="true" ma:fieldsID="9ad25352d5a68602e297f85bae4ef040" ns3:_="" ns4:_="">
    <xsd:import namespace="96d48245-e1fb-457c-ac41-0ce013424ead"/>
    <xsd:import namespace="d39f982c-76c2-4be7-8312-31cf6c1e050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_activity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d48245-e1fb-457c-ac41-0ce013424ea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_activity" ma:index="10" nillable="true" ma:displayName="_activity" ma:hidden="true" ma:internalName="_activity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9f982c-76c2-4be7-8312-31cf6c1e050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96d48245-e1fb-457c-ac41-0ce013424ead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38D7A02-4B51-46DC-ABB5-60D53A825C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d48245-e1fb-457c-ac41-0ce013424ead"/>
    <ds:schemaRef ds:uri="d39f982c-76c2-4be7-8312-31cf6c1e05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A981215-CD4B-4C1D-8364-8AF86B432FF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84CEA6E-461D-4526-AA1E-7DC1DBEE6A36}">
  <ds:schemaRefs>
    <ds:schemaRef ds:uri="http://schemas.microsoft.com/office/2006/metadata/properties"/>
    <ds:schemaRef ds:uri="http://schemas.microsoft.com/office/infopath/2007/PartnerControls"/>
    <ds:schemaRef ds:uri="96d48245-e1fb-457c-ac41-0ce013424ead"/>
  </ds:schemaRefs>
</ds:datastoreItem>
</file>

<file path=customXml/itemProps4.xml><?xml version="1.0" encoding="utf-8"?>
<ds:datastoreItem xmlns:ds="http://schemas.openxmlformats.org/officeDocument/2006/customXml" ds:itemID="{7E8F43A7-F22C-4E4B-BAE1-F979AEBB3B6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2</Pages>
  <Words>2079</Words>
  <Characters>11852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IA</Company>
  <LinksUpToDate>false</LinksUpToDate>
  <CharactersWithSpaces>13904</CharactersWithSpaces>
  <SharedDoc>false</SharedDoc>
  <HLinks>
    <vt:vector size="132" baseType="variant">
      <vt:variant>
        <vt:i4>262194</vt:i4>
      </vt:variant>
      <vt:variant>
        <vt:i4>57</vt:i4>
      </vt:variant>
      <vt:variant>
        <vt:i4>0</vt:i4>
      </vt:variant>
      <vt:variant>
        <vt:i4>5</vt:i4>
      </vt:variant>
      <vt:variant>
        <vt:lpwstr>mailto:dvisser@aiaonline.org</vt:lpwstr>
      </vt:variant>
      <vt:variant>
        <vt:lpwstr/>
      </vt:variant>
      <vt:variant>
        <vt:i4>262194</vt:i4>
      </vt:variant>
      <vt:variant>
        <vt:i4>54</vt:i4>
      </vt:variant>
      <vt:variant>
        <vt:i4>0</vt:i4>
      </vt:variant>
      <vt:variant>
        <vt:i4>5</vt:i4>
      </vt:variant>
      <vt:variant>
        <vt:lpwstr>mailto:dvisser@aiaonline.org</vt:lpwstr>
      </vt:variant>
      <vt:variant>
        <vt:lpwstr/>
      </vt:variant>
      <vt:variant>
        <vt:i4>4849696</vt:i4>
      </vt:variant>
      <vt:variant>
        <vt:i4>51</vt:i4>
      </vt:variant>
      <vt:variant>
        <vt:i4>0</vt:i4>
      </vt:variant>
      <vt:variant>
        <vt:i4>5</vt:i4>
      </vt:variant>
      <vt:variant>
        <vt:lpwstr>http://aiaonline.org/news/press_center.php</vt:lpwstr>
      </vt:variant>
      <vt:variant>
        <vt:lpwstr/>
      </vt:variant>
      <vt:variant>
        <vt:i4>3276822</vt:i4>
      </vt:variant>
      <vt:variant>
        <vt:i4>48</vt:i4>
      </vt:variant>
      <vt:variant>
        <vt:i4>0</vt:i4>
      </vt:variant>
      <vt:variant>
        <vt:i4>5</vt:i4>
      </vt:variant>
      <vt:variant>
        <vt:lpwstr>mailto:programs@kukulskibrothers.net</vt:lpwstr>
      </vt:variant>
      <vt:variant>
        <vt:lpwstr/>
      </vt:variant>
      <vt:variant>
        <vt:i4>2883605</vt:i4>
      </vt:variant>
      <vt:variant>
        <vt:i4>45</vt:i4>
      </vt:variant>
      <vt:variant>
        <vt:i4>0</vt:i4>
      </vt:variant>
      <vt:variant>
        <vt:i4>5</vt:i4>
      </vt:variant>
      <vt:variant>
        <vt:lpwstr>mailto:fitz89@cox.net</vt:lpwstr>
      </vt:variant>
      <vt:variant>
        <vt:lpwstr/>
      </vt:variant>
      <vt:variant>
        <vt:i4>262194</vt:i4>
      </vt:variant>
      <vt:variant>
        <vt:i4>42</vt:i4>
      </vt:variant>
      <vt:variant>
        <vt:i4>0</vt:i4>
      </vt:variant>
      <vt:variant>
        <vt:i4>5</vt:i4>
      </vt:variant>
      <vt:variant>
        <vt:lpwstr>mailto:dvisser@aiaonline.org</vt:lpwstr>
      </vt:variant>
      <vt:variant>
        <vt:lpwstr/>
      </vt:variant>
      <vt:variant>
        <vt:i4>2424856</vt:i4>
      </vt:variant>
      <vt:variant>
        <vt:i4>39</vt:i4>
      </vt:variant>
      <vt:variant>
        <vt:i4>0</vt:i4>
      </vt:variant>
      <vt:variant>
        <vt:i4>5</vt:i4>
      </vt:variant>
      <vt:variant>
        <vt:lpwstr>mailto:jdriggers@bensonsd.k12.az.us</vt:lpwstr>
      </vt:variant>
      <vt:variant>
        <vt:lpwstr/>
      </vt:variant>
      <vt:variant>
        <vt:i4>3342357</vt:i4>
      </vt:variant>
      <vt:variant>
        <vt:i4>36</vt:i4>
      </vt:variant>
      <vt:variant>
        <vt:i4>0</vt:i4>
      </vt:variant>
      <vt:variant>
        <vt:i4>5</vt:i4>
      </vt:variant>
      <vt:variant>
        <vt:lpwstr>mailto:Demuth@holbrook.k12.az.us</vt:lpwstr>
      </vt:variant>
      <vt:variant>
        <vt:lpwstr/>
      </vt:variant>
      <vt:variant>
        <vt:i4>3407878</vt:i4>
      </vt:variant>
      <vt:variant>
        <vt:i4>33</vt:i4>
      </vt:variant>
      <vt:variant>
        <vt:i4>0</vt:i4>
      </vt:variant>
      <vt:variant>
        <vt:i4>5</vt:i4>
      </vt:variant>
      <vt:variant>
        <vt:lpwstr>mailto:rrideour@aguafria.org</vt:lpwstr>
      </vt:variant>
      <vt:variant>
        <vt:lpwstr/>
      </vt:variant>
      <vt:variant>
        <vt:i4>2752522</vt:i4>
      </vt:variant>
      <vt:variant>
        <vt:i4>30</vt:i4>
      </vt:variant>
      <vt:variant>
        <vt:i4>0</vt:i4>
      </vt:variant>
      <vt:variant>
        <vt:i4>5</vt:i4>
      </vt:variant>
      <vt:variant>
        <vt:lpwstr>mailto:mendivilj@vail.k12.az.us</vt:lpwstr>
      </vt:variant>
      <vt:variant>
        <vt:lpwstr/>
      </vt:variant>
      <vt:variant>
        <vt:i4>4980788</vt:i4>
      </vt:variant>
      <vt:variant>
        <vt:i4>27</vt:i4>
      </vt:variant>
      <vt:variant>
        <vt:i4>0</vt:i4>
      </vt:variant>
      <vt:variant>
        <vt:i4>5</vt:i4>
      </vt:variant>
      <vt:variant>
        <vt:lpwstr>mailto:Rob.varner@pusd.com</vt:lpwstr>
      </vt:variant>
      <vt:variant>
        <vt:lpwstr/>
      </vt:variant>
      <vt:variant>
        <vt:i4>1572921</vt:i4>
      </vt:variant>
      <vt:variant>
        <vt:i4>24</vt:i4>
      </vt:variant>
      <vt:variant>
        <vt:i4>0</vt:i4>
      </vt:variant>
      <vt:variant>
        <vt:i4>5</vt:i4>
      </vt:variant>
      <vt:variant>
        <vt:lpwstr>mailto:jhfeldman@guhsdaz.org</vt:lpwstr>
      </vt:variant>
      <vt:variant>
        <vt:lpwstr/>
      </vt:variant>
      <vt:variant>
        <vt:i4>5832740</vt:i4>
      </vt:variant>
      <vt:variant>
        <vt:i4>21</vt:i4>
      </vt:variant>
      <vt:variant>
        <vt:i4>0</vt:i4>
      </vt:variant>
      <vt:variant>
        <vt:i4>5</vt:i4>
      </vt:variant>
      <vt:variant>
        <vt:lpwstr>mailto:Tyrus.timbrooks@dysart.org</vt:lpwstr>
      </vt:variant>
      <vt:variant>
        <vt:lpwstr/>
      </vt:variant>
      <vt:variant>
        <vt:i4>6553692</vt:i4>
      </vt:variant>
      <vt:variant>
        <vt:i4>18</vt:i4>
      </vt:variant>
      <vt:variant>
        <vt:i4>0</vt:i4>
      </vt:variant>
      <vt:variant>
        <vt:i4>5</vt:i4>
      </vt:variant>
      <vt:variant>
        <vt:lpwstr>mailto:weberp@flowingwellsschools.org</vt:lpwstr>
      </vt:variant>
      <vt:variant>
        <vt:lpwstr/>
      </vt:variant>
      <vt:variant>
        <vt:i4>2686976</vt:i4>
      </vt:variant>
      <vt:variant>
        <vt:i4>15</vt:i4>
      </vt:variant>
      <vt:variant>
        <vt:i4>0</vt:i4>
      </vt:variant>
      <vt:variant>
        <vt:i4>5</vt:i4>
      </vt:variant>
      <vt:variant>
        <vt:lpwstr>mailto:pcamacho@peoria.k12.az.us</vt:lpwstr>
      </vt:variant>
      <vt:variant>
        <vt:lpwstr/>
      </vt:variant>
      <vt:variant>
        <vt:i4>2359332</vt:i4>
      </vt:variant>
      <vt:variant>
        <vt:i4>12</vt:i4>
      </vt:variant>
      <vt:variant>
        <vt:i4>0</vt:i4>
      </vt:variant>
      <vt:variant>
        <vt:i4>5</vt:i4>
      </vt:variant>
      <vt:variant>
        <vt:lpwstr>mailto:Rod_huston@gilbertschools.net</vt:lpwstr>
      </vt:variant>
      <vt:variant>
        <vt:lpwstr/>
      </vt:variant>
      <vt:variant>
        <vt:i4>8257605</vt:i4>
      </vt:variant>
      <vt:variant>
        <vt:i4>9</vt:i4>
      </vt:variant>
      <vt:variant>
        <vt:i4>0</vt:i4>
      </vt:variant>
      <vt:variant>
        <vt:i4>5</vt:i4>
      </vt:variant>
      <vt:variant>
        <vt:lpwstr>mailto:mrortega@mpsaz.org</vt:lpwstr>
      </vt:variant>
      <vt:variant>
        <vt:lpwstr/>
      </vt:variant>
      <vt:variant>
        <vt:i4>7536733</vt:i4>
      </vt:variant>
      <vt:variant>
        <vt:i4>6</vt:i4>
      </vt:variant>
      <vt:variant>
        <vt:i4>0</vt:i4>
      </vt:variant>
      <vt:variant>
        <vt:i4>5</vt:i4>
      </vt:variant>
      <vt:variant>
        <vt:lpwstr>mailto:tsnyder@tuhsd.k12.az.us</vt:lpwstr>
      </vt:variant>
      <vt:variant>
        <vt:lpwstr/>
      </vt:variant>
      <vt:variant>
        <vt:i4>4259848</vt:i4>
      </vt:variant>
      <vt:variant>
        <vt:i4>3</vt:i4>
      </vt:variant>
      <vt:variant>
        <vt:i4>0</vt:i4>
      </vt:variant>
      <vt:variant>
        <vt:i4>5</vt:i4>
      </vt:variant>
      <vt:variant>
        <vt:lpwstr>http://www.aiaonline.org/</vt:lpwstr>
      </vt:variant>
      <vt:variant>
        <vt:lpwstr/>
      </vt:variant>
      <vt:variant>
        <vt:i4>8192074</vt:i4>
      </vt:variant>
      <vt:variant>
        <vt:i4>0</vt:i4>
      </vt:variant>
      <vt:variant>
        <vt:i4>0</vt:i4>
      </vt:variant>
      <vt:variant>
        <vt:i4>5</vt:i4>
      </vt:variant>
      <vt:variant>
        <vt:lpwstr>mailto:canderson@aiaonline.org</vt:lpwstr>
      </vt:variant>
      <vt:variant>
        <vt:lpwstr/>
      </vt:variant>
      <vt:variant>
        <vt:i4>4259848</vt:i4>
      </vt:variant>
      <vt:variant>
        <vt:i4>3</vt:i4>
      </vt:variant>
      <vt:variant>
        <vt:i4>0</vt:i4>
      </vt:variant>
      <vt:variant>
        <vt:i4>5</vt:i4>
      </vt:variant>
      <vt:variant>
        <vt:lpwstr>http://www.aiaonline.org/</vt:lpwstr>
      </vt:variant>
      <vt:variant>
        <vt:lpwstr/>
      </vt:variant>
      <vt:variant>
        <vt:i4>4259848</vt:i4>
      </vt:variant>
      <vt:variant>
        <vt:i4>0</vt:i4>
      </vt:variant>
      <vt:variant>
        <vt:i4>0</vt:i4>
      </vt:variant>
      <vt:variant>
        <vt:i4>5</vt:i4>
      </vt:variant>
      <vt:variant>
        <vt:lpwstr>http://www.aiaonline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ry Sollenberger</dc:creator>
  <cp:lastModifiedBy>Mark Panepinto</cp:lastModifiedBy>
  <cp:revision>3</cp:revision>
  <cp:lastPrinted>2025-02-18T19:26:00Z</cp:lastPrinted>
  <dcterms:created xsi:type="dcterms:W3CDTF">2025-12-17T20:38:00Z</dcterms:created>
  <dcterms:modified xsi:type="dcterms:W3CDTF">2026-01-20T2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15B8C723A5D02448F7173980DD584E3</vt:lpwstr>
  </property>
</Properties>
</file>